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B5E0C"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14:paraId="0023CC47" w14:textId="6FEB47FF" w:rsidR="00D74875" w:rsidRPr="00F659BC" w:rsidRDefault="00D74875" w:rsidP="00D74875">
      <w:pPr>
        <w:rPr>
          <w:b/>
        </w:rPr>
      </w:pPr>
      <w:r w:rsidRPr="00F659BC">
        <w:rPr>
          <w:rFonts w:hint="eastAsia"/>
          <w:b/>
        </w:rPr>
        <w:t>due date 4/</w:t>
      </w:r>
      <w:r w:rsidR="00F30FFB">
        <w:rPr>
          <w:b/>
        </w:rPr>
        <w:t>1</w:t>
      </w:r>
      <w:r w:rsidR="00040339">
        <w:rPr>
          <w:rFonts w:hint="eastAsia"/>
          <w:b/>
        </w:rPr>
        <w:t>1</w:t>
      </w:r>
      <w:r w:rsidRPr="00F659BC">
        <w:rPr>
          <w:rFonts w:hint="eastAsia"/>
          <w:b/>
        </w:rPr>
        <w:t>/</w:t>
      </w:r>
      <w:r w:rsidRPr="00F659BC">
        <w:rPr>
          <w:b/>
        </w:rPr>
        <w:t>20</w:t>
      </w:r>
      <w:r>
        <w:rPr>
          <w:b/>
        </w:rPr>
        <w:t>2</w:t>
      </w:r>
      <w:r w:rsidR="00A10B7C">
        <w:rPr>
          <w:b/>
        </w:rPr>
        <w:t>2</w:t>
      </w:r>
      <w:r w:rsidR="00A50B47">
        <w:rPr>
          <w:rFonts w:hint="eastAsia"/>
          <w:b/>
        </w:rPr>
        <w:t xml:space="preserve"> b</w:t>
      </w:r>
      <w:r w:rsidR="00A50B47">
        <w:rPr>
          <w:b/>
        </w:rPr>
        <w:t xml:space="preserve">y 109070025 </w:t>
      </w:r>
      <w:r w:rsidR="00A50B47">
        <w:rPr>
          <w:rFonts w:hint="eastAsia"/>
          <w:b/>
        </w:rPr>
        <w:t>林泓</w:t>
      </w:r>
      <w:proofErr w:type="gramStart"/>
      <w:r w:rsidR="00A50B47">
        <w:rPr>
          <w:rFonts w:hint="eastAsia"/>
          <w:b/>
        </w:rPr>
        <w:t>錩</w:t>
      </w:r>
      <w:proofErr w:type="gramEnd"/>
    </w:p>
    <w:p w14:paraId="2704F1D0" w14:textId="77777777" w:rsidR="006D700F" w:rsidRDefault="006D700F"/>
    <w:p w14:paraId="03BD6F30" w14:textId="77777777" w:rsidR="00D74875" w:rsidRPr="00C00859" w:rsidRDefault="00D74875">
      <w:pPr>
        <w:rPr>
          <w:b/>
          <w:color w:val="FF0000"/>
        </w:rPr>
      </w:pPr>
      <w:r w:rsidRPr="00C00859">
        <w:rPr>
          <w:b/>
          <w:color w:val="FF0000"/>
        </w:rPr>
        <w:t xml:space="preserve">Part 1 </w:t>
      </w:r>
      <w:r w:rsidR="00545708">
        <w:rPr>
          <w:b/>
          <w:color w:val="FF0000"/>
        </w:rPr>
        <w:t>(</w:t>
      </w:r>
      <w:r w:rsidR="00BE5A4C">
        <w:rPr>
          <w:b/>
          <w:color w:val="FF0000"/>
        </w:rPr>
        <w:t>2% of final Grade</w:t>
      </w:r>
      <w:r w:rsidR="00545708">
        <w:rPr>
          <w:b/>
          <w:color w:val="FF0000"/>
        </w:rPr>
        <w:t>)</w:t>
      </w:r>
    </w:p>
    <w:p w14:paraId="155F47E0" w14:textId="77777777" w:rsidR="006875E3" w:rsidRDefault="006875E3" w:rsidP="00B35F88">
      <w:pPr>
        <w:pStyle w:val="a8"/>
        <w:numPr>
          <w:ilvl w:val="0"/>
          <w:numId w:val="1"/>
        </w:numPr>
        <w:ind w:leftChars="0"/>
      </w:pPr>
      <w:r>
        <w:rPr>
          <w:rFonts w:hint="eastAsia"/>
        </w:rPr>
        <w:t>(</w:t>
      </w:r>
      <w:r w:rsidR="001773C9">
        <w:t>1</w:t>
      </w:r>
      <w:r>
        <w:rPr>
          <w:rFonts w:hint="eastAsia"/>
        </w:rPr>
        <w:t xml:space="preserve">0%) Consider the railroad switching network shown below. </w:t>
      </w:r>
      <w:r>
        <w:t>(</w:t>
      </w:r>
      <w:proofErr w:type="gramStart"/>
      <w:r>
        <w:t>textbook</w:t>
      </w:r>
      <w:proofErr w:type="gramEnd"/>
      <w:r>
        <w:t xml:space="preserve"> pp.138-139)</w:t>
      </w:r>
    </w:p>
    <w:p w14:paraId="03552223" w14:textId="77777777" w:rsidR="006875E3" w:rsidRDefault="006875E3" w:rsidP="006875E3">
      <w:pPr>
        <w:pStyle w:val="a8"/>
        <w:ind w:leftChars="0" w:left="360"/>
      </w:pPr>
      <w:r>
        <w:t xml:space="preserve">     </w:t>
      </w:r>
      <w:r w:rsidRPr="000926B2">
        <w:object w:dxaOrig="4624" w:dyaOrig="2594" w14:anchorId="6C5BBF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85pt" o:ole="">
            <v:imagedata r:id="rId7" o:title=""/>
          </v:shape>
          <o:OLEObject Type="Embed" ProgID="Visio.Drawing.11" ShapeID="_x0000_i1025" DrawAspect="Content" ObjectID="_1711218642" r:id="rId8"/>
        </w:object>
      </w:r>
    </w:p>
    <w:p w14:paraId="740B504F" w14:textId="77777777" w:rsidR="001773C9" w:rsidRDefault="006875E3" w:rsidP="006875E3">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w:t>
      </w:r>
      <w:proofErr w:type="gramStart"/>
      <w:r>
        <w:t>…,n</w:t>
      </w:r>
      <w:proofErr w:type="gramEnd"/>
      <w:r>
        <w:t xml:space="preserve"> are initially in the top right track segment. </w:t>
      </w:r>
      <w:r w:rsidR="001773C9">
        <w:t>Answer the following</w:t>
      </w:r>
      <w:r w:rsidR="006D3C01">
        <w:t xml:space="preserve"> questions</w:t>
      </w:r>
      <w:r w:rsidR="001773C9">
        <w:t xml:space="preserve"> for</w:t>
      </w:r>
      <w:r>
        <w:t xml:space="preserve"> </w:t>
      </w:r>
      <w:r w:rsidRPr="00FE524D">
        <w:rPr>
          <w:color w:val="FF0000"/>
        </w:rPr>
        <w:t>n=3</w:t>
      </w:r>
      <w:r>
        <w:t xml:space="preserve"> and </w:t>
      </w:r>
      <w:r w:rsidRPr="00FE524D">
        <w:rPr>
          <w:color w:val="FF0000"/>
        </w:rPr>
        <w:t>4</w:t>
      </w:r>
      <w:r>
        <w:t xml:space="preserve"> </w:t>
      </w:r>
      <w:r w:rsidR="001773C9">
        <w:t>cases:</w:t>
      </w:r>
    </w:p>
    <w:p w14:paraId="7114DE5C" w14:textId="77777777" w:rsidR="001773C9" w:rsidRDefault="001773C9" w:rsidP="001773C9">
      <w:pPr>
        <w:pStyle w:val="a8"/>
        <w:numPr>
          <w:ilvl w:val="0"/>
          <w:numId w:val="13"/>
        </w:numPr>
        <w:ind w:leftChars="0"/>
      </w:pPr>
      <w:r>
        <w:t>W</w:t>
      </w:r>
      <w:r w:rsidR="006875E3">
        <w:t xml:space="preserve">hat are the possible permutations of the cars that can be obtained? </w:t>
      </w:r>
    </w:p>
    <w:p w14:paraId="48A36356" w14:textId="18E7E4CE" w:rsidR="006875E3" w:rsidRDefault="006875E3" w:rsidP="001773C9">
      <w:pPr>
        <w:pStyle w:val="a8"/>
        <w:numPr>
          <w:ilvl w:val="0"/>
          <w:numId w:val="13"/>
        </w:numPr>
        <w:ind w:leftChars="0"/>
      </w:pPr>
      <w:r>
        <w:t>Are any permutations not possible?</w:t>
      </w:r>
      <w:r w:rsidR="001773C9">
        <w:t xml:space="preserve"> If no, simply answer no.</w:t>
      </w:r>
      <w:r w:rsidR="006D3C01" w:rsidRPr="006D3C01">
        <w:t xml:space="preserve"> </w:t>
      </w:r>
      <w:r w:rsidR="006D3C01">
        <w:t>If yes, list them all.</w:t>
      </w:r>
    </w:p>
    <w:p w14:paraId="12FE93B8" w14:textId="4B75B689" w:rsidR="001F58A1" w:rsidRDefault="001F58A1" w:rsidP="001F58A1">
      <w:pPr>
        <w:pStyle w:val="a8"/>
        <w:ind w:leftChars="0" w:left="720"/>
      </w:pPr>
    </w:p>
    <w:p w14:paraId="7DE8848D" w14:textId="23305609" w:rsidR="001F58A1" w:rsidRPr="00DD3BE8" w:rsidRDefault="00DD3BE8" w:rsidP="00DD3BE8">
      <w:pPr>
        <w:rPr>
          <w:b/>
          <w:bCs/>
          <w:color w:val="FF0000"/>
        </w:rPr>
      </w:pPr>
      <w:r>
        <w:rPr>
          <w:rFonts w:hint="eastAsia"/>
        </w:rPr>
        <w:t xml:space="preserve"> </w:t>
      </w:r>
      <w:r>
        <w:t xml:space="preserve">  </w:t>
      </w:r>
      <w:r w:rsidRPr="00DD3BE8">
        <w:rPr>
          <w:b/>
          <w:bCs/>
          <w:color w:val="FF0000"/>
        </w:rPr>
        <w:t>Ans:</w:t>
      </w:r>
    </w:p>
    <w:p w14:paraId="058AE886" w14:textId="7D76993D" w:rsidR="00DD3BE8" w:rsidRDefault="00DD3BE8" w:rsidP="00DD3BE8">
      <w:pPr>
        <w:pStyle w:val="a8"/>
        <w:numPr>
          <w:ilvl w:val="0"/>
          <w:numId w:val="19"/>
        </w:numPr>
        <w:ind w:leftChars="0"/>
      </w:pPr>
      <w:r>
        <w:t xml:space="preserve">If n=3, </w:t>
      </w:r>
      <w:proofErr w:type="spellStart"/>
      <w:r>
        <w:t>ans</w:t>
      </w:r>
      <w:proofErr w:type="spellEnd"/>
      <w:r>
        <w:t xml:space="preserve"> = 3! = 3*2*1 = 6.</w:t>
      </w:r>
    </w:p>
    <w:p w14:paraId="49E1C341" w14:textId="75A45F77" w:rsidR="00DD3BE8" w:rsidRDefault="00DD3BE8" w:rsidP="00DD3BE8">
      <w:pPr>
        <w:pStyle w:val="a8"/>
        <w:ind w:leftChars="0" w:left="720"/>
      </w:pPr>
      <w:r>
        <w:rPr>
          <w:rFonts w:hint="eastAsia"/>
        </w:rPr>
        <w:t>I</w:t>
      </w:r>
      <w:r>
        <w:t xml:space="preserve">f n=4, </w:t>
      </w:r>
      <w:proofErr w:type="spellStart"/>
      <w:r>
        <w:t>ans</w:t>
      </w:r>
      <w:proofErr w:type="spellEnd"/>
      <w:r>
        <w:t xml:space="preserve"> = 4! = 4*3*2*1 = 24.</w:t>
      </w:r>
    </w:p>
    <w:p w14:paraId="3DEF422E" w14:textId="6794E098" w:rsidR="00DD3BE8" w:rsidRDefault="00DD3BE8" w:rsidP="00DD3BE8">
      <w:pPr>
        <w:pStyle w:val="a8"/>
        <w:numPr>
          <w:ilvl w:val="0"/>
          <w:numId w:val="19"/>
        </w:numPr>
        <w:ind w:leftChars="0"/>
      </w:pPr>
      <w:r>
        <w:rPr>
          <w:rFonts w:hint="eastAsia"/>
        </w:rPr>
        <w:t>N</w:t>
      </w:r>
      <w:r>
        <w:t xml:space="preserve">o, for instance </w:t>
      </w:r>
      <w:r w:rsidRPr="00DD3BE8">
        <w:t>Tower of Hanoi</w:t>
      </w:r>
      <w:r>
        <w:t xml:space="preserve"> can build any permutations.</w:t>
      </w:r>
    </w:p>
    <w:p w14:paraId="55790660" w14:textId="77777777" w:rsidR="00DD3BE8" w:rsidRDefault="00DD3BE8" w:rsidP="00DD3BE8">
      <w:pPr>
        <w:pStyle w:val="a8"/>
        <w:ind w:leftChars="0" w:left="720"/>
        <w:rPr>
          <w:rFonts w:hint="eastAsia"/>
        </w:rPr>
      </w:pPr>
    </w:p>
    <w:p w14:paraId="3F26B415" w14:textId="77777777" w:rsidR="00B35F88" w:rsidRDefault="00B35F88" w:rsidP="00B35F88">
      <w:pPr>
        <w:pStyle w:val="a8"/>
        <w:numPr>
          <w:ilvl w:val="0"/>
          <w:numId w:val="1"/>
        </w:numPr>
        <w:ind w:leftChars="0"/>
      </w:pPr>
      <w:r>
        <w:t>(</w:t>
      </w:r>
      <w:r w:rsidR="001773C9">
        <w:t>15</w:t>
      </w:r>
      <w:r>
        <w:t xml:space="preserve">%) A linear </w:t>
      </w:r>
      <w:r w:rsidRPr="00FE524D">
        <w:rPr>
          <w:color w:val="FF0000"/>
        </w:rPr>
        <w:t>list</w:t>
      </w:r>
      <w:r>
        <w:t xml:space="preserve"> </w:t>
      </w:r>
      <w:r w:rsidR="00575B53">
        <w:t xml:space="preserve">of type T objects </w:t>
      </w:r>
      <w:r>
        <w:t xml:space="preserve">is being maintained circularly in an array with front and rear set up as for </w:t>
      </w:r>
      <w:r w:rsidRPr="001773C9">
        <w:rPr>
          <w:b/>
        </w:rPr>
        <w:t>circular queues</w:t>
      </w:r>
      <w:r>
        <w:t>.</w:t>
      </w:r>
    </w:p>
    <w:p w14:paraId="4AD75B4D" w14:textId="77777777" w:rsidR="00457397" w:rsidRDefault="00457397" w:rsidP="00B35F88">
      <w:pPr>
        <w:pStyle w:val="a8"/>
        <w:numPr>
          <w:ilvl w:val="0"/>
          <w:numId w:val="9"/>
        </w:numPr>
        <w:ind w:leftChars="0"/>
      </w:pPr>
      <w:r>
        <w:t>Draw a diagram of the circular array showing the initial status (values of front, rear) when the linear list is created (constructed) with no elements stored yet (assume capacity = 10 is used for creating the array)</w:t>
      </w:r>
    </w:p>
    <w:p w14:paraId="42D6725D" w14:textId="77777777" w:rsidR="00B35F88" w:rsidRDefault="00B35F88" w:rsidP="00B35F88">
      <w:pPr>
        <w:pStyle w:val="a8"/>
        <w:numPr>
          <w:ilvl w:val="0"/>
          <w:numId w:val="9"/>
        </w:numPr>
        <w:ind w:leftChars="0"/>
      </w:pPr>
      <w:r>
        <w:t>Obtain a formula in terms of the array capacity, front, and rear, for the number of elements in the list.</w:t>
      </w:r>
    </w:p>
    <w:p w14:paraId="37EE2803" w14:textId="77777777" w:rsidR="00B35F88" w:rsidRDefault="00B35F88" w:rsidP="00B35F88">
      <w:pPr>
        <w:pStyle w:val="a8"/>
        <w:numPr>
          <w:ilvl w:val="0"/>
          <w:numId w:val="9"/>
        </w:numPr>
        <w:ind w:leftChars="0"/>
      </w:pPr>
      <w:r>
        <w:t xml:space="preserve">Assume the kth element in the list is to be deleted, the elements after it should be moved up one position. Give a formula describing the positions of those </w:t>
      </w:r>
      <w:r>
        <w:lastRenderedPageBreak/>
        <w:t>elements to be moved up one position</w:t>
      </w:r>
      <w:r w:rsidR="006D3C01">
        <w:t xml:space="preserve"> in terms of k, front, rear, capacity</w:t>
      </w:r>
      <w:r>
        <w:t>.</w:t>
      </w:r>
      <w:r w:rsidR="00575B53">
        <w:t xml:space="preserve"> Design an algorithm (pseudo code) for this </w:t>
      </w:r>
      <w:proofErr w:type="gramStart"/>
      <w:r w:rsidR="00575B53">
        <w:t>Delete(</w:t>
      </w:r>
      <w:proofErr w:type="gramEnd"/>
      <w:r w:rsidR="00575B53">
        <w:t>int k) member function.</w:t>
      </w:r>
    </w:p>
    <w:p w14:paraId="4681C6D8" w14:textId="77777777" w:rsidR="00457397" w:rsidRDefault="00B35F88" w:rsidP="00B35F88">
      <w:pPr>
        <w:pStyle w:val="a8"/>
        <w:numPr>
          <w:ilvl w:val="0"/>
          <w:numId w:val="9"/>
        </w:numPr>
        <w:ind w:leftChars="0"/>
      </w:pPr>
      <w:r>
        <w:t>Assume that we want to insert an element y immediately after the kth element</w:t>
      </w:r>
      <w:r w:rsidR="006D3C01">
        <w:t>.</w:t>
      </w:r>
      <w:r>
        <w:t xml:space="preserve"> </w:t>
      </w:r>
      <w:r w:rsidR="006D3C01">
        <w:t xml:space="preserve">So the elements from the </w:t>
      </w:r>
      <w:r w:rsidR="007C6405">
        <w:t>(</w:t>
      </w:r>
      <w:r w:rsidR="006D3C01">
        <w:t>k</w:t>
      </w:r>
      <w:r w:rsidR="007C6405">
        <w:t>+</w:t>
      </w:r>
      <w:proofErr w:type="gramStart"/>
      <w:r w:rsidR="007C6405">
        <w:t>1)</w:t>
      </w:r>
      <w:r w:rsidR="006D3C01">
        <w:t>th</w:t>
      </w:r>
      <w:proofErr w:type="gramEnd"/>
      <w:r w:rsidR="006D3C01">
        <w:t xml:space="preserve"> element </w:t>
      </w:r>
      <w:r w:rsidR="00575B53">
        <w:t xml:space="preserve">on </w:t>
      </w:r>
      <w:r w:rsidR="006D3C01">
        <w:t xml:space="preserve">should be moved down one position in order to give space for y, which might cause insufficient capacity case </w:t>
      </w:r>
      <w:r w:rsidR="00575B53">
        <w:t>in which</w:t>
      </w:r>
      <w:r w:rsidR="006D3C01">
        <w:t xml:space="preserve"> array doubling will be needed. Describe the situation when </w:t>
      </w:r>
      <w:r>
        <w:t xml:space="preserve">array doubling </w:t>
      </w:r>
      <w:r w:rsidR="006D3C01">
        <w:t xml:space="preserve">is needed (in terms of k, front, rear, capacity). </w:t>
      </w:r>
      <w:r w:rsidR="00575B53">
        <w:t xml:space="preserve">Design an algorithm (pseudo code) for this </w:t>
      </w:r>
      <w:proofErr w:type="gramStart"/>
      <w:r w:rsidR="00575B53">
        <w:t>Insert(</w:t>
      </w:r>
      <w:proofErr w:type="gramEnd"/>
      <w:r w:rsidR="00575B53">
        <w:t>int k, T&amp; y) member function.</w:t>
      </w:r>
    </w:p>
    <w:p w14:paraId="7BB61871" w14:textId="77777777" w:rsidR="00B35F88" w:rsidRDefault="00457397" w:rsidP="00B35F88">
      <w:pPr>
        <w:pStyle w:val="a8"/>
        <w:numPr>
          <w:ilvl w:val="0"/>
          <w:numId w:val="9"/>
        </w:numPr>
        <w:ind w:leftChars="0"/>
      </w:pPr>
      <w:r>
        <w:t>T</w:t>
      </w:r>
      <w:r w:rsidR="006D3C01">
        <w:t xml:space="preserve">he following code segment is used for </w:t>
      </w:r>
      <w:r w:rsidR="00575B53">
        <w:t xml:space="preserve">Push member function </w:t>
      </w:r>
      <w:r>
        <w:t>in circular queue</w:t>
      </w:r>
      <w:r w:rsidR="00575B53">
        <w:t xml:space="preserve"> described in textbook</w:t>
      </w:r>
      <w:r w:rsidR="006D3C01">
        <w:t>. P</w:t>
      </w:r>
      <w:r w:rsidR="00B35F88">
        <w:t xml:space="preserve">lease explain the code </w:t>
      </w:r>
      <w:r w:rsidR="006875E3">
        <w:t>in detail. (</w:t>
      </w:r>
      <w:proofErr w:type="gramStart"/>
      <w:r w:rsidR="00B35F88">
        <w:t>using</w:t>
      </w:r>
      <w:proofErr w:type="gramEnd"/>
      <w:r w:rsidR="00B35F88">
        <w:t xml:space="preserve"> a graphical illustration and explanation</w:t>
      </w:r>
      <w:r w:rsidR="006875E3">
        <w:t>)</w:t>
      </w:r>
    </w:p>
    <w:p w14:paraId="13D4AE4D" w14:textId="77777777" w:rsidR="00B35F88" w:rsidRDefault="00B35F88" w:rsidP="00B35F88">
      <w:pPr>
        <w:pStyle w:val="a8"/>
        <w:ind w:leftChars="0" w:left="360"/>
      </w:pPr>
    </w:p>
    <w:p w14:paraId="612F6E34" w14:textId="77777777" w:rsidR="006875E3" w:rsidRDefault="006875E3" w:rsidP="006875E3">
      <w:pPr>
        <w:pStyle w:val="a8"/>
      </w:pPr>
      <w:r w:rsidRPr="006875E3">
        <w:rPr>
          <w:b/>
          <w:bCs/>
        </w:rPr>
        <w:t>template</w:t>
      </w:r>
      <w:r w:rsidRPr="006875E3">
        <w:t xml:space="preserve"> &lt;class T&gt;</w:t>
      </w:r>
    </w:p>
    <w:p w14:paraId="73A39D80" w14:textId="77777777" w:rsidR="00457397" w:rsidRPr="00457397" w:rsidRDefault="00457397" w:rsidP="00457397">
      <w:pPr>
        <w:pStyle w:val="a8"/>
      </w:pPr>
      <w:r w:rsidRPr="00457397">
        <w:rPr>
          <w:b/>
          <w:bCs/>
        </w:rPr>
        <w:t>void</w:t>
      </w:r>
      <w:r w:rsidRPr="00457397">
        <w:t xml:space="preserve"> </w:t>
      </w:r>
      <w:r w:rsidRPr="00457397">
        <w:rPr>
          <w:b/>
          <w:bCs/>
        </w:rPr>
        <w:t>Queue&lt;T</w:t>
      </w:r>
      <w:proofErr w:type="gramStart"/>
      <w:r w:rsidRPr="00457397">
        <w:rPr>
          <w:b/>
          <w:bCs/>
        </w:rPr>
        <w:t>&gt;::</w:t>
      </w:r>
      <w:proofErr w:type="gramEnd"/>
      <w:r w:rsidRPr="00457397">
        <w:t>Push(</w:t>
      </w:r>
      <w:r w:rsidRPr="00457397">
        <w:rPr>
          <w:b/>
          <w:bCs/>
        </w:rPr>
        <w:t>const</w:t>
      </w:r>
      <w:r w:rsidRPr="00457397">
        <w:t xml:space="preserve"> </w:t>
      </w:r>
      <w:r w:rsidRPr="00457397">
        <w:rPr>
          <w:b/>
          <w:bCs/>
        </w:rPr>
        <w:t xml:space="preserve">T&amp; </w:t>
      </w:r>
      <w:r w:rsidRPr="00457397">
        <w:t xml:space="preserve">x) </w:t>
      </w:r>
    </w:p>
    <w:p w14:paraId="66DE24D1" w14:textId="77777777" w:rsidR="00457397" w:rsidRPr="00457397" w:rsidRDefault="00457397" w:rsidP="00457397">
      <w:pPr>
        <w:pStyle w:val="a8"/>
      </w:pPr>
      <w:r w:rsidRPr="00457397">
        <w:t>{// add x to queue</w:t>
      </w:r>
    </w:p>
    <w:p w14:paraId="733766BA" w14:textId="77777777" w:rsidR="006875E3" w:rsidRPr="006875E3" w:rsidRDefault="006875E3" w:rsidP="006875E3">
      <w:pPr>
        <w:pStyle w:val="a8"/>
      </w:pPr>
      <w:r w:rsidRPr="006875E3">
        <w:t xml:space="preserve">    </w:t>
      </w:r>
      <w:r w:rsidRPr="006875E3">
        <w:rPr>
          <w:b/>
          <w:bCs/>
        </w:rPr>
        <w:t>if</w:t>
      </w:r>
      <w:r w:rsidRPr="006875E3">
        <w:t xml:space="preserve"> ((rear + 1) % capacity == front) //resize</w:t>
      </w:r>
    </w:p>
    <w:p w14:paraId="2F6CD0A0" w14:textId="77777777" w:rsidR="006875E3" w:rsidRPr="006875E3" w:rsidRDefault="006875E3" w:rsidP="006875E3">
      <w:pPr>
        <w:pStyle w:val="a8"/>
      </w:pPr>
      <w:r w:rsidRPr="006875E3">
        <w:t xml:space="preserve">    </w:t>
      </w:r>
      <w:proofErr w:type="gramStart"/>
      <w:r w:rsidRPr="006875E3">
        <w:t xml:space="preserve">{  </w:t>
      </w:r>
      <w:proofErr w:type="gramEnd"/>
      <w:r w:rsidRPr="006875E3">
        <w:t xml:space="preserve"> T* newQu = new T[2*capacity];</w:t>
      </w:r>
    </w:p>
    <w:p w14:paraId="7C8C690E" w14:textId="77777777" w:rsidR="006875E3" w:rsidRPr="006875E3" w:rsidRDefault="006875E3" w:rsidP="006875E3">
      <w:pPr>
        <w:pStyle w:val="a8"/>
      </w:pPr>
      <w:r w:rsidRPr="006875E3">
        <w:t xml:space="preserve">        int start = (front+1) % capacity;</w:t>
      </w:r>
    </w:p>
    <w:p w14:paraId="31A7439C" w14:textId="77777777" w:rsidR="006875E3" w:rsidRPr="006875E3" w:rsidRDefault="006875E3" w:rsidP="006875E3">
      <w:pPr>
        <w:pStyle w:val="a8"/>
      </w:pPr>
      <w:r w:rsidRPr="006875E3">
        <w:t xml:space="preserve">        </w:t>
      </w:r>
      <w:r w:rsidRPr="006875E3">
        <w:rPr>
          <w:b/>
          <w:bCs/>
        </w:rPr>
        <w:t>if</w:t>
      </w:r>
      <w:r w:rsidRPr="006875E3">
        <w:t>(start&lt;2)</w:t>
      </w:r>
    </w:p>
    <w:p w14:paraId="78D98585" w14:textId="77777777" w:rsidR="006875E3" w:rsidRPr="006875E3" w:rsidRDefault="006875E3" w:rsidP="006875E3">
      <w:pPr>
        <w:pStyle w:val="a8"/>
      </w:pPr>
      <w:r>
        <w:t xml:space="preserve">           </w:t>
      </w:r>
      <w:proofErr w:type="gramStart"/>
      <w:r>
        <w:t>copy(</w:t>
      </w:r>
      <w:proofErr w:type="gramEnd"/>
      <w:r>
        <w:t>queue</w:t>
      </w:r>
      <w:r w:rsidRPr="006875E3">
        <w:t>+start, queue+start+capacity-1, newQu);</w:t>
      </w:r>
    </w:p>
    <w:p w14:paraId="4BE434F4" w14:textId="77777777" w:rsidR="006875E3" w:rsidRPr="006875E3" w:rsidRDefault="006875E3" w:rsidP="006875E3">
      <w:pPr>
        <w:pStyle w:val="a8"/>
      </w:pPr>
      <w:r w:rsidRPr="006875E3">
        <w:t xml:space="preserve">        </w:t>
      </w:r>
      <w:proofErr w:type="gramStart"/>
      <w:r w:rsidRPr="006875E3">
        <w:rPr>
          <w:b/>
          <w:bCs/>
        </w:rPr>
        <w:t>else</w:t>
      </w:r>
      <w:r w:rsidRPr="006875E3">
        <w:t>{</w:t>
      </w:r>
      <w:proofErr w:type="gramEnd"/>
    </w:p>
    <w:p w14:paraId="0CD05560" w14:textId="77777777" w:rsidR="006875E3" w:rsidRPr="006875E3" w:rsidRDefault="006875E3" w:rsidP="006875E3">
      <w:pPr>
        <w:pStyle w:val="a8"/>
      </w:pPr>
      <w:r>
        <w:t xml:space="preserve">           </w:t>
      </w:r>
      <w:proofErr w:type="gramStart"/>
      <w:r>
        <w:t>copy(</w:t>
      </w:r>
      <w:proofErr w:type="gramEnd"/>
      <w:r>
        <w:t>queue</w:t>
      </w:r>
      <w:r w:rsidRPr="006875E3">
        <w:t>+start, queue+capacity, newQu);</w:t>
      </w:r>
    </w:p>
    <w:p w14:paraId="2F680A75" w14:textId="77777777" w:rsidR="006875E3" w:rsidRPr="006875E3" w:rsidRDefault="006875E3" w:rsidP="006875E3">
      <w:pPr>
        <w:pStyle w:val="a8"/>
      </w:pPr>
      <w:r w:rsidRPr="006875E3">
        <w:t xml:space="preserve">           </w:t>
      </w:r>
      <w:proofErr w:type="gramStart"/>
      <w:r w:rsidRPr="006875E3">
        <w:t>copy(</w:t>
      </w:r>
      <w:proofErr w:type="gramEnd"/>
      <w:r w:rsidRPr="006875E3">
        <w:t>queue, queue+rear+1,newQu+capacity-start);</w:t>
      </w:r>
    </w:p>
    <w:p w14:paraId="45660864" w14:textId="77777777" w:rsidR="006875E3" w:rsidRPr="006875E3" w:rsidRDefault="006875E3" w:rsidP="006875E3">
      <w:pPr>
        <w:pStyle w:val="a8"/>
      </w:pPr>
      <w:r w:rsidRPr="006875E3">
        <w:t xml:space="preserve">        }</w:t>
      </w:r>
    </w:p>
    <w:p w14:paraId="765CAEA7" w14:textId="77777777" w:rsidR="006875E3" w:rsidRPr="006875E3" w:rsidRDefault="006875E3" w:rsidP="006875E3">
      <w:pPr>
        <w:pStyle w:val="a8"/>
      </w:pPr>
      <w:r w:rsidRPr="006875E3">
        <w:t xml:space="preserve">        front = 2*capacity – 1;</w:t>
      </w:r>
    </w:p>
    <w:p w14:paraId="5CA54410" w14:textId="77777777" w:rsidR="006875E3" w:rsidRPr="006875E3" w:rsidRDefault="006875E3" w:rsidP="006875E3">
      <w:pPr>
        <w:pStyle w:val="a8"/>
      </w:pPr>
      <w:r w:rsidRPr="006875E3">
        <w:t xml:space="preserve">        rear = capacity -2;</w:t>
      </w:r>
    </w:p>
    <w:p w14:paraId="4B30FC58" w14:textId="77777777" w:rsidR="006875E3" w:rsidRPr="006875E3" w:rsidRDefault="006875E3" w:rsidP="006875E3">
      <w:pPr>
        <w:pStyle w:val="a8"/>
      </w:pPr>
      <w:r w:rsidRPr="006875E3">
        <w:t xml:space="preserve">        </w:t>
      </w:r>
      <w:proofErr w:type="gramStart"/>
      <w:r w:rsidRPr="006875E3">
        <w:rPr>
          <w:b/>
          <w:bCs/>
        </w:rPr>
        <w:t>delete</w:t>
      </w:r>
      <w:r w:rsidRPr="006875E3">
        <w:t>[</w:t>
      </w:r>
      <w:proofErr w:type="gramEnd"/>
      <w:r w:rsidRPr="006875E3">
        <w:t>] queue;</w:t>
      </w:r>
    </w:p>
    <w:p w14:paraId="314D9057" w14:textId="77777777" w:rsidR="006875E3" w:rsidRPr="006875E3" w:rsidRDefault="006875E3" w:rsidP="006875E3">
      <w:pPr>
        <w:pStyle w:val="a8"/>
      </w:pPr>
      <w:r w:rsidRPr="006875E3">
        <w:t xml:space="preserve">        queue = newQu; capacity *=2;</w:t>
      </w:r>
    </w:p>
    <w:p w14:paraId="07A72151" w14:textId="77777777" w:rsidR="006875E3" w:rsidRDefault="006875E3" w:rsidP="006875E3">
      <w:pPr>
        <w:pStyle w:val="a8"/>
      </w:pPr>
      <w:r w:rsidRPr="006875E3">
        <w:t xml:space="preserve">    }</w:t>
      </w:r>
    </w:p>
    <w:p w14:paraId="31B5CD62" w14:textId="77777777" w:rsidR="00457397" w:rsidRPr="00457397" w:rsidRDefault="00457397" w:rsidP="00457397">
      <w:pPr>
        <w:pStyle w:val="a8"/>
      </w:pPr>
      <w:r>
        <w:t xml:space="preserve">    </w:t>
      </w:r>
      <w:r w:rsidRPr="00457397">
        <w:t>rear = (rear+</w:t>
      </w:r>
      <w:proofErr w:type="gramStart"/>
      <w:r w:rsidRPr="00457397">
        <w:t>1)%</w:t>
      </w:r>
      <w:proofErr w:type="gramEnd"/>
      <w:r w:rsidRPr="00457397">
        <w:t>capacity;  queue[rear] = x;</w:t>
      </w:r>
    </w:p>
    <w:p w14:paraId="269501D8" w14:textId="77777777" w:rsidR="00457397" w:rsidRPr="00457397" w:rsidRDefault="00457397" w:rsidP="00457397">
      <w:pPr>
        <w:pStyle w:val="a8"/>
      </w:pPr>
      <w:r w:rsidRPr="00457397">
        <w:t>}</w:t>
      </w:r>
    </w:p>
    <w:p w14:paraId="3D747BC2" w14:textId="3B7C4AE1" w:rsidR="006D3C01" w:rsidRDefault="006D3C01" w:rsidP="006875E3">
      <w:pPr>
        <w:pStyle w:val="a8"/>
      </w:pPr>
    </w:p>
    <w:p w14:paraId="2A515B61" w14:textId="25363A3E" w:rsidR="00D446AA" w:rsidRPr="00D446AA" w:rsidRDefault="00D446AA" w:rsidP="006875E3">
      <w:pPr>
        <w:pStyle w:val="a8"/>
        <w:rPr>
          <w:b/>
          <w:bCs/>
          <w:color w:val="FF0000"/>
        </w:rPr>
      </w:pPr>
      <w:r w:rsidRPr="00D446AA">
        <w:rPr>
          <w:rFonts w:hint="eastAsia"/>
          <w:b/>
          <w:bCs/>
          <w:color w:val="FF0000"/>
        </w:rPr>
        <w:t>A</w:t>
      </w:r>
      <w:r w:rsidRPr="00D446AA">
        <w:rPr>
          <w:b/>
          <w:bCs/>
          <w:color w:val="FF0000"/>
        </w:rPr>
        <w:t>ns:</w:t>
      </w:r>
    </w:p>
    <w:p w14:paraId="52D6AAEF" w14:textId="31D8FDFD" w:rsidR="00914091" w:rsidRDefault="00D446AA" w:rsidP="00914091">
      <w:pPr>
        <w:pStyle w:val="a8"/>
        <w:rPr>
          <w:rFonts w:hint="eastAsia"/>
        </w:rPr>
      </w:pPr>
      <w:r>
        <w:rPr>
          <w:rFonts w:hint="eastAsia"/>
        </w:rPr>
        <w:t>(</w:t>
      </w:r>
      <w:r>
        <w:t>a)</w:t>
      </w:r>
    </w:p>
    <w:p w14:paraId="2C651FD0" w14:textId="791FC508" w:rsidR="00D446AA" w:rsidRDefault="00914091" w:rsidP="006875E3">
      <w:pPr>
        <w:pStyle w:val="a8"/>
      </w:pPr>
      <w:r>
        <w:rPr>
          <w:noProof/>
        </w:rPr>
        <w:lastRenderedPageBreak/>
        <w:drawing>
          <wp:inline distT="0" distB="0" distL="0" distR="0" wp14:anchorId="34C84071" wp14:editId="3A4BAA42">
            <wp:extent cx="3221258" cy="305696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rotWithShape="1">
                    <a:blip r:embed="rId9">
                      <a:extLst>
                        <a:ext uri="{28A0092B-C50C-407E-A947-70E740481C1C}">
                          <a14:useLocalDpi xmlns:a14="http://schemas.microsoft.com/office/drawing/2010/main" val="0"/>
                        </a:ext>
                      </a:extLst>
                    </a:blip>
                    <a:srcRect l="6461" t="5266" r="32437" b="49830"/>
                    <a:stretch/>
                  </pic:blipFill>
                  <pic:spPr bwMode="auto">
                    <a:xfrm>
                      <a:off x="0" y="0"/>
                      <a:ext cx="3222724" cy="3058356"/>
                    </a:xfrm>
                    <a:prstGeom prst="rect">
                      <a:avLst/>
                    </a:prstGeom>
                    <a:ln>
                      <a:noFill/>
                    </a:ln>
                    <a:extLst>
                      <a:ext uri="{53640926-AAD7-44D8-BBD7-CCE9431645EC}">
                        <a14:shadowObscured xmlns:a14="http://schemas.microsoft.com/office/drawing/2010/main"/>
                      </a:ext>
                    </a:extLst>
                  </pic:spPr>
                </pic:pic>
              </a:graphicData>
            </a:graphic>
          </wp:inline>
        </w:drawing>
      </w:r>
    </w:p>
    <w:p w14:paraId="57F748BB" w14:textId="556D8185" w:rsidR="00914091" w:rsidRPr="001B0B47" w:rsidRDefault="00D446AA" w:rsidP="00914091">
      <w:pPr>
        <w:ind w:left="480"/>
        <w:rPr>
          <w:bCs/>
        </w:rPr>
      </w:pPr>
      <w:r>
        <w:rPr>
          <w:rFonts w:hint="eastAsia"/>
        </w:rPr>
        <w:t>(</w:t>
      </w:r>
      <w:r>
        <w:t>b)</w:t>
      </w:r>
      <w:r w:rsidR="00914091" w:rsidRPr="00914091">
        <w:rPr>
          <w:bCs/>
        </w:rPr>
        <w:t xml:space="preserve"> </w:t>
      </w:r>
      <w:r w:rsidR="00914091" w:rsidRPr="001B0B47">
        <w:rPr>
          <w:bCs/>
        </w:rPr>
        <w:t>if (front &gt; rear) number = capacity – front + rear;</w:t>
      </w:r>
    </w:p>
    <w:p w14:paraId="62A2580E" w14:textId="3BA428DC" w:rsidR="00914091" w:rsidRPr="00914091" w:rsidRDefault="00914091" w:rsidP="002F4BFF">
      <w:pPr>
        <w:ind w:firstLineChars="400" w:firstLine="960"/>
        <w:rPr>
          <w:rFonts w:hint="eastAsia"/>
          <w:bCs/>
        </w:rPr>
      </w:pPr>
      <w:r w:rsidRPr="001B0B47">
        <w:rPr>
          <w:bCs/>
        </w:rPr>
        <w:t>else number = rear – front;</w:t>
      </w:r>
    </w:p>
    <w:p w14:paraId="3F9F55C3" w14:textId="4716EED4" w:rsidR="00696260" w:rsidRDefault="00D446AA" w:rsidP="002F4BFF">
      <w:pPr>
        <w:pStyle w:val="a8"/>
      </w:pPr>
      <w:r>
        <w:rPr>
          <w:rFonts w:hint="eastAsia"/>
        </w:rPr>
        <w:t>(</w:t>
      </w:r>
      <w:r>
        <w:t>c)</w:t>
      </w:r>
      <w:r w:rsidR="00696260" w:rsidRPr="00696260">
        <w:t xml:space="preserve"> </w:t>
      </w:r>
      <w:r w:rsidR="00696260">
        <w:t xml:space="preserve">When rear &gt; </w:t>
      </w:r>
      <w:proofErr w:type="gramStart"/>
      <w:r w:rsidR="00696260">
        <w:t>front :</w:t>
      </w:r>
      <w:proofErr w:type="gramEnd"/>
    </w:p>
    <w:p w14:paraId="5EAA00E2" w14:textId="0609DEC1" w:rsidR="00696260" w:rsidRDefault="00696260" w:rsidP="002F4BFF">
      <w:pPr>
        <w:pStyle w:val="a8"/>
        <w:ind w:firstLineChars="200" w:firstLine="480"/>
      </w:pPr>
      <w:r>
        <w:t>if (k == rear) no</w:t>
      </w:r>
      <w:r w:rsidR="003203C2">
        <w:t xml:space="preserve">thing </w:t>
      </w:r>
      <w:proofErr w:type="gramStart"/>
      <w:r>
        <w:t>need</w:t>
      </w:r>
      <w:proofErr w:type="gramEnd"/>
      <w:r>
        <w:t xml:space="preserve"> to be moved.</w:t>
      </w:r>
    </w:p>
    <w:p w14:paraId="3AF0CD12" w14:textId="77777777" w:rsidR="00696260" w:rsidRDefault="00696260" w:rsidP="002F4BFF">
      <w:pPr>
        <w:pStyle w:val="a8"/>
        <w:ind w:firstLineChars="200" w:firstLine="480"/>
      </w:pPr>
      <w:r>
        <w:t>else queue[k+1] to queue[rear] need to be moved.</w:t>
      </w:r>
    </w:p>
    <w:p w14:paraId="42F805C1" w14:textId="77777777" w:rsidR="00696260" w:rsidRDefault="00696260" w:rsidP="002F4BFF">
      <w:pPr>
        <w:ind w:firstLineChars="300" w:firstLine="720"/>
      </w:pPr>
      <w:r>
        <w:t xml:space="preserve">When rear &lt; </w:t>
      </w:r>
      <w:proofErr w:type="gramStart"/>
      <w:r>
        <w:t>front :</w:t>
      </w:r>
      <w:proofErr w:type="gramEnd"/>
    </w:p>
    <w:p w14:paraId="40018B44" w14:textId="358F7D8C" w:rsidR="00696260" w:rsidRDefault="00696260" w:rsidP="002F4BFF">
      <w:pPr>
        <w:pStyle w:val="a8"/>
        <w:ind w:firstLineChars="200" w:firstLine="480"/>
      </w:pPr>
      <w:r>
        <w:t>if (k == rear) no</w:t>
      </w:r>
      <w:r w:rsidR="003203C2">
        <w:t>thing</w:t>
      </w:r>
      <w:r>
        <w:t xml:space="preserve"> </w:t>
      </w:r>
      <w:proofErr w:type="gramStart"/>
      <w:r>
        <w:t>need</w:t>
      </w:r>
      <w:proofErr w:type="gramEnd"/>
      <w:r>
        <w:t xml:space="preserve"> to be moved.</w:t>
      </w:r>
    </w:p>
    <w:p w14:paraId="1648747D" w14:textId="77777777" w:rsidR="00696260" w:rsidRDefault="00696260" w:rsidP="002F4BFF">
      <w:pPr>
        <w:pStyle w:val="a8"/>
        <w:ind w:firstLineChars="200" w:firstLine="480"/>
      </w:pPr>
      <w:r>
        <w:t xml:space="preserve">else if (k &lt; capacity–1 &amp;&amp; k &gt; front) queue[k+1] to </w:t>
      </w:r>
      <w:proofErr w:type="gramStart"/>
      <w:r>
        <w:t>queue[</w:t>
      </w:r>
      <w:proofErr w:type="gramEnd"/>
      <w:r>
        <w:t>capacity - 1]</w:t>
      </w:r>
    </w:p>
    <w:p w14:paraId="74A9AF81" w14:textId="77777777" w:rsidR="00696260" w:rsidRDefault="00696260" w:rsidP="002F4BFF">
      <w:pPr>
        <w:pStyle w:val="a8"/>
        <w:ind w:firstLineChars="200" w:firstLine="480"/>
      </w:pPr>
      <w:r>
        <w:t xml:space="preserve">and </w:t>
      </w:r>
      <w:proofErr w:type="gramStart"/>
      <w:r>
        <w:t>queue[</w:t>
      </w:r>
      <w:proofErr w:type="gramEnd"/>
      <w:r>
        <w:t>0] to queue[rear] need to be moved.</w:t>
      </w:r>
    </w:p>
    <w:p w14:paraId="2CBEEEBC" w14:textId="77777777" w:rsidR="00696260" w:rsidRDefault="00696260" w:rsidP="002F4BFF">
      <w:pPr>
        <w:pStyle w:val="a8"/>
        <w:ind w:firstLineChars="200" w:firstLine="480"/>
      </w:pPr>
      <w:r>
        <w:t>else queue[(k+</w:t>
      </w:r>
      <w:proofErr w:type="gramStart"/>
      <w:r>
        <w:t>1)%</w:t>
      </w:r>
      <w:proofErr w:type="gramEnd"/>
      <w:r>
        <w:t>capacity] to queue[rear] need to be moved.</w:t>
      </w:r>
    </w:p>
    <w:p w14:paraId="33D97A57" w14:textId="77777777" w:rsidR="00696260" w:rsidRDefault="00696260" w:rsidP="003203C2">
      <w:pPr>
        <w:pStyle w:val="a8"/>
        <w:ind w:firstLineChars="200" w:firstLine="480"/>
      </w:pPr>
      <w:r>
        <w:t xml:space="preserve">Those elements need to be moved will moved from initial position </w:t>
      </w:r>
      <w:proofErr w:type="spellStart"/>
      <w:r>
        <w:t>i</w:t>
      </w:r>
      <w:proofErr w:type="spellEnd"/>
      <w:r>
        <w:t xml:space="preserve"> to</w:t>
      </w:r>
    </w:p>
    <w:p w14:paraId="563A0E80" w14:textId="39371F7E" w:rsidR="00D446AA" w:rsidRPr="00696260" w:rsidRDefault="00696260" w:rsidP="003203C2">
      <w:pPr>
        <w:pStyle w:val="a8"/>
        <w:ind w:firstLineChars="200" w:firstLine="480"/>
      </w:pPr>
      <w:r>
        <w:t>position (</w:t>
      </w:r>
      <w:proofErr w:type="spellStart"/>
      <w:r>
        <w:t>i</w:t>
      </w:r>
      <w:proofErr w:type="spellEnd"/>
      <w:r>
        <w:t xml:space="preserve"> + capacity – 1) % capacity.</w:t>
      </w:r>
    </w:p>
    <w:p w14:paraId="6D844C39" w14:textId="2EDF23E7" w:rsidR="00696260" w:rsidRDefault="00D446AA" w:rsidP="00696260">
      <w:pPr>
        <w:pStyle w:val="a8"/>
      </w:pPr>
      <w:r>
        <w:rPr>
          <w:rFonts w:hint="eastAsia"/>
        </w:rPr>
        <w:t>(</w:t>
      </w:r>
      <w:r>
        <w:t>d)</w:t>
      </w:r>
      <w:r w:rsidR="00696260" w:rsidRPr="00696260">
        <w:t xml:space="preserve"> </w:t>
      </w:r>
      <w:r w:rsidR="00696260">
        <w:t>When (front == rear),</w:t>
      </w:r>
      <w:r w:rsidR="00E46097">
        <w:t xml:space="preserve"> it means that</w:t>
      </w:r>
      <w:r w:rsidR="00696260">
        <w:t xml:space="preserve"> the queue is going to be filled with data.</w:t>
      </w:r>
    </w:p>
    <w:p w14:paraId="076D14A1" w14:textId="227EB313" w:rsidR="00696260" w:rsidRDefault="00696260" w:rsidP="00E46097">
      <w:pPr>
        <w:pStyle w:val="a8"/>
        <w:ind w:firstLineChars="100" w:firstLine="240"/>
      </w:pPr>
      <w:proofErr w:type="gramStart"/>
      <w:r>
        <w:t>So</w:t>
      </w:r>
      <w:proofErr w:type="gramEnd"/>
      <w:r>
        <w:t xml:space="preserve"> when (rear + 1) % capacity == front, it’s time to doubl</w:t>
      </w:r>
      <w:r w:rsidR="00E46097">
        <w:t>e</w:t>
      </w:r>
      <w:r>
        <w:t xml:space="preserve"> the queue.</w:t>
      </w:r>
    </w:p>
    <w:p w14:paraId="7EBD29F1" w14:textId="2E8E94FA" w:rsidR="00696260" w:rsidRDefault="00696260" w:rsidP="00E46097">
      <w:pPr>
        <w:pStyle w:val="a8"/>
        <w:ind w:firstLineChars="100" w:firstLine="240"/>
      </w:pPr>
      <w:proofErr w:type="gramStart"/>
      <w:r>
        <w:t>Insert(</w:t>
      </w:r>
      <w:proofErr w:type="gramEnd"/>
      <w:r>
        <w:t>int k, T&amp; y)</w:t>
      </w:r>
      <w:r w:rsidR="00E46097">
        <w:t>{</w:t>
      </w:r>
    </w:p>
    <w:p w14:paraId="2FBD3D80" w14:textId="77777777" w:rsidR="00E46097" w:rsidRDefault="00696260" w:rsidP="00E46097">
      <w:pPr>
        <w:pStyle w:val="a8"/>
        <w:ind w:firstLineChars="300" w:firstLine="720"/>
      </w:pPr>
      <w:r>
        <w:t xml:space="preserve">if ((rear + 1) % capacity == front) </w:t>
      </w:r>
    </w:p>
    <w:p w14:paraId="39FF115D" w14:textId="2EF608D2" w:rsidR="00696260" w:rsidRDefault="00696260" w:rsidP="00E46097">
      <w:pPr>
        <w:pStyle w:val="a8"/>
        <w:ind w:firstLineChars="500" w:firstLine="1200"/>
      </w:pPr>
      <w:proofErr w:type="spellStart"/>
      <w:proofErr w:type="gramStart"/>
      <w:r>
        <w:t>queue.resize</w:t>
      </w:r>
      <w:proofErr w:type="spellEnd"/>
      <w:proofErr w:type="gramEnd"/>
      <w:r>
        <w:t>();  // ensure enough space</w:t>
      </w:r>
    </w:p>
    <w:p w14:paraId="0949FEB8" w14:textId="53866F00" w:rsidR="00696260" w:rsidRDefault="00696260" w:rsidP="00696260">
      <w:pPr>
        <w:pStyle w:val="a8"/>
      </w:pPr>
      <w:r>
        <w:t xml:space="preserve">      // move first element to [0]</w:t>
      </w:r>
    </w:p>
    <w:p w14:paraId="76BD9BD4" w14:textId="77777777" w:rsidR="00696260" w:rsidRDefault="00696260" w:rsidP="00E46097">
      <w:pPr>
        <w:pStyle w:val="a8"/>
        <w:ind w:firstLineChars="300" w:firstLine="720"/>
      </w:pPr>
      <w:r>
        <w:t>for (</w:t>
      </w:r>
      <w:proofErr w:type="spellStart"/>
      <w:r>
        <w:t>i</w:t>
      </w:r>
      <w:proofErr w:type="spellEnd"/>
      <w:r>
        <w:t xml:space="preserve"> = rear; </w:t>
      </w:r>
      <w:proofErr w:type="spellStart"/>
      <w:r>
        <w:t>i</w:t>
      </w:r>
      <w:proofErr w:type="spellEnd"/>
      <w:r>
        <w:t xml:space="preserve"> &gt; (front + k); </w:t>
      </w:r>
      <w:proofErr w:type="spellStart"/>
      <w:r>
        <w:t>i</w:t>
      </w:r>
      <w:proofErr w:type="spellEnd"/>
      <w:r>
        <w:t>--) {</w:t>
      </w:r>
    </w:p>
    <w:p w14:paraId="630FFCB0" w14:textId="1BA870EA" w:rsidR="00696260" w:rsidRDefault="00696260" w:rsidP="00696260">
      <w:pPr>
        <w:pStyle w:val="a8"/>
      </w:pPr>
      <w:r>
        <w:t xml:space="preserve">  </w:t>
      </w:r>
      <w:r w:rsidR="00E46097">
        <w:t xml:space="preserve">    </w:t>
      </w:r>
      <w:r>
        <w:t xml:space="preserve"> </w:t>
      </w:r>
      <w:r w:rsidR="00E46097">
        <w:t xml:space="preserve">  </w:t>
      </w:r>
      <w:proofErr w:type="gramStart"/>
      <w:r>
        <w:t>data[</w:t>
      </w:r>
      <w:proofErr w:type="gramEnd"/>
      <w:r>
        <w:t>(</w:t>
      </w:r>
      <w:proofErr w:type="spellStart"/>
      <w:r>
        <w:t>i</w:t>
      </w:r>
      <w:proofErr w:type="spellEnd"/>
      <w:r>
        <w:t xml:space="preserve"> + 1) % capacity] = data[</w:t>
      </w:r>
      <w:proofErr w:type="spellStart"/>
      <w:r>
        <w:t>i</w:t>
      </w:r>
      <w:proofErr w:type="spellEnd"/>
      <w:r>
        <w:t>];</w:t>
      </w:r>
    </w:p>
    <w:p w14:paraId="775DE2B2" w14:textId="77777777" w:rsidR="00696260" w:rsidRDefault="00696260" w:rsidP="00E46097">
      <w:pPr>
        <w:pStyle w:val="a8"/>
        <w:ind w:firstLineChars="300" w:firstLine="720"/>
      </w:pPr>
      <w:r>
        <w:t>}</w:t>
      </w:r>
    </w:p>
    <w:p w14:paraId="67CEC30B" w14:textId="77777777" w:rsidR="00696260" w:rsidRDefault="00696260" w:rsidP="00E46097">
      <w:pPr>
        <w:pStyle w:val="a8"/>
        <w:ind w:firstLineChars="300" w:firstLine="720"/>
      </w:pPr>
      <w:proofErr w:type="gramStart"/>
      <w:r>
        <w:t>data[</w:t>
      </w:r>
      <w:proofErr w:type="gramEnd"/>
      <w:r>
        <w:t>front + k] = y;</w:t>
      </w:r>
    </w:p>
    <w:p w14:paraId="3D9B7EC1" w14:textId="3BB51B2E" w:rsidR="00696260" w:rsidRDefault="00696260" w:rsidP="00E46097">
      <w:pPr>
        <w:pStyle w:val="a8"/>
        <w:ind w:firstLineChars="300" w:firstLine="720"/>
      </w:pPr>
      <w:r>
        <w:t>if (rear == 0)</w:t>
      </w:r>
      <w:r w:rsidR="00E46097">
        <w:t xml:space="preserve"> </w:t>
      </w:r>
      <w:r>
        <w:t>rear = capacity – 1;</w:t>
      </w:r>
    </w:p>
    <w:p w14:paraId="41397380" w14:textId="76EC95B4" w:rsidR="00D446AA" w:rsidRDefault="00696260" w:rsidP="00E46097">
      <w:pPr>
        <w:pStyle w:val="a8"/>
        <w:ind w:firstLineChars="300" w:firstLine="720"/>
      </w:pPr>
      <w:r>
        <w:t>else rear--;</w:t>
      </w:r>
    </w:p>
    <w:p w14:paraId="6D3804C9" w14:textId="56639788" w:rsidR="00E46097" w:rsidRDefault="00E46097" w:rsidP="00E46097">
      <w:pPr>
        <w:rPr>
          <w:rFonts w:hint="eastAsia"/>
        </w:rPr>
      </w:pPr>
      <w:r>
        <w:rPr>
          <w:rFonts w:hint="eastAsia"/>
        </w:rPr>
        <w:lastRenderedPageBreak/>
        <w:t xml:space="preserve"> </w:t>
      </w:r>
      <w:r>
        <w:t xml:space="preserve">     }</w:t>
      </w:r>
    </w:p>
    <w:p w14:paraId="272D5A83" w14:textId="77777777" w:rsidR="004248F0" w:rsidRDefault="004248F0" w:rsidP="004248F0">
      <w:pPr>
        <w:pStyle w:val="a8"/>
        <w:numPr>
          <w:ilvl w:val="0"/>
          <w:numId w:val="22"/>
        </w:numPr>
        <w:ind w:leftChars="0"/>
      </w:pPr>
    </w:p>
    <w:p w14:paraId="3AEB895A" w14:textId="1B4CA54E" w:rsidR="00D446AA" w:rsidRDefault="004248F0" w:rsidP="004248F0">
      <w:pPr>
        <w:ind w:left="480" w:firstLineChars="100" w:firstLine="240"/>
      </w:pPr>
      <w:r>
        <w:t>(</w:t>
      </w:r>
      <w:proofErr w:type="gramStart"/>
      <w:r>
        <w:t>1)</w:t>
      </w:r>
      <w:r w:rsidR="00ED6519" w:rsidRPr="00ED6519">
        <w:t>If</w:t>
      </w:r>
      <w:proofErr w:type="gramEnd"/>
      <w:r w:rsidR="00ED6519" w:rsidRPr="00ED6519">
        <w:t xml:space="preserve"> </w:t>
      </w:r>
      <w:r w:rsidR="00ED6519">
        <w:t>the</w:t>
      </w:r>
      <w:r w:rsidR="00ED6519" w:rsidRPr="00ED6519">
        <w:t xml:space="preserve"> space</w:t>
      </w:r>
      <w:r w:rsidR="00ED6519">
        <w:t xml:space="preserve"> is enough</w:t>
      </w:r>
      <w:r w:rsidR="00ED6519" w:rsidRPr="00ED6519">
        <w:t>, just added one element</w:t>
      </w:r>
      <w:r w:rsidR="00ED6519">
        <w:t>.</w:t>
      </w:r>
    </w:p>
    <w:p w14:paraId="10995835" w14:textId="77777777" w:rsidR="004248F0" w:rsidRDefault="004248F0" w:rsidP="004248F0">
      <w:pPr>
        <w:pStyle w:val="a8"/>
        <w:ind w:leftChars="0" w:left="720"/>
      </w:pPr>
      <w:r>
        <w:t>(</w:t>
      </w:r>
      <w:proofErr w:type="gramStart"/>
      <w:r>
        <w:t>2)</w:t>
      </w:r>
      <w:r>
        <w:t>If</w:t>
      </w:r>
      <w:proofErr w:type="gramEnd"/>
      <w:r>
        <w:t xml:space="preserve"> the</w:t>
      </w:r>
      <w:r>
        <w:t xml:space="preserve"> space</w:t>
      </w:r>
      <w:r>
        <w:t xml:space="preserve"> is not enough</w:t>
      </w:r>
      <w:r>
        <w:t xml:space="preserve">, call a new queue with 2 times of capacity, then </w:t>
      </w:r>
    </w:p>
    <w:p w14:paraId="6BCE2A66" w14:textId="77777777" w:rsidR="004248F0" w:rsidRDefault="004248F0" w:rsidP="004248F0">
      <w:pPr>
        <w:pStyle w:val="a8"/>
        <w:ind w:leftChars="0" w:left="720" w:firstLineChars="100" w:firstLine="240"/>
      </w:pPr>
      <w:r>
        <w:t xml:space="preserve">start insert old data from [0], then delete old queue. Finally add one element </w:t>
      </w:r>
    </w:p>
    <w:p w14:paraId="24646100" w14:textId="400A1923" w:rsidR="004248F0" w:rsidRDefault="004248F0" w:rsidP="004248F0">
      <w:pPr>
        <w:pStyle w:val="a8"/>
        <w:ind w:leftChars="0" w:left="720" w:firstLineChars="100" w:firstLine="240"/>
      </w:pPr>
      <w:r>
        <w:t>in new queue.</w:t>
      </w:r>
    </w:p>
    <w:p w14:paraId="65661E55" w14:textId="11ABD0E6" w:rsidR="004248F0" w:rsidRPr="00ED6519" w:rsidRDefault="00162DAA" w:rsidP="00162DAA">
      <w:pPr>
        <w:pStyle w:val="a8"/>
        <w:ind w:leftChars="0" w:left="720"/>
        <w:rPr>
          <w:rFonts w:hint="eastAsia"/>
        </w:rPr>
      </w:pPr>
      <w:r>
        <w:rPr>
          <w:noProof/>
        </w:rPr>
        <w:drawing>
          <wp:anchor distT="0" distB="0" distL="114300" distR="114300" simplePos="0" relativeHeight="251658240" behindDoc="0" locked="0" layoutInCell="1" allowOverlap="1" wp14:anchorId="53EBCE33" wp14:editId="090DFB55">
            <wp:simplePos x="0" y="0"/>
            <wp:positionH relativeFrom="margin">
              <wp:align>left</wp:align>
            </wp:positionH>
            <wp:positionV relativeFrom="paragraph">
              <wp:posOffset>2377440</wp:posOffset>
            </wp:positionV>
            <wp:extent cx="5274310" cy="2948940"/>
            <wp:effectExtent l="0" t="0" r="2540" b="3810"/>
            <wp:wrapThrough wrapText="bothSides">
              <wp:wrapPolygon edited="0">
                <wp:start x="0" y="0"/>
                <wp:lineTo x="0" y="21488"/>
                <wp:lineTo x="21532" y="21488"/>
                <wp:lineTo x="21532" y="0"/>
                <wp:lineTo x="0" y="0"/>
              </wp:wrapPolygon>
            </wp:wrapThrough>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rotWithShape="1">
                    <a:blip r:embed="rId10">
                      <a:extLst>
                        <a:ext uri="{28A0092B-C50C-407E-A947-70E740481C1C}">
                          <a14:useLocalDpi xmlns:a14="http://schemas.microsoft.com/office/drawing/2010/main" val="0"/>
                        </a:ext>
                      </a:extLst>
                    </a:blip>
                    <a:srcRect t="46093" b="10610"/>
                    <a:stretch/>
                  </pic:blipFill>
                  <pic:spPr bwMode="auto">
                    <a:xfrm>
                      <a:off x="0" y="0"/>
                      <a:ext cx="5274310" cy="2948940"/>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inline distT="0" distB="0" distL="0" distR="0" wp14:anchorId="0C3076C9" wp14:editId="148AD340">
            <wp:extent cx="2476500" cy="22555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rotWithShape="1">
                    <a:blip r:embed="rId10">
                      <a:extLst>
                        <a:ext uri="{28A0092B-C50C-407E-A947-70E740481C1C}">
                          <a14:useLocalDpi xmlns:a14="http://schemas.microsoft.com/office/drawing/2010/main" val="0"/>
                        </a:ext>
                      </a:extLst>
                    </a:blip>
                    <a:srcRect l="52155" t="12753" r="891" b="54131"/>
                    <a:stretch/>
                  </pic:blipFill>
                  <pic:spPr bwMode="auto">
                    <a:xfrm>
                      <a:off x="0" y="0"/>
                      <a:ext cx="2476500" cy="2255520"/>
                    </a:xfrm>
                    <a:prstGeom prst="rect">
                      <a:avLst/>
                    </a:prstGeom>
                    <a:ln>
                      <a:noFill/>
                    </a:ln>
                    <a:extLst>
                      <a:ext uri="{53640926-AAD7-44D8-BBD7-CCE9431645EC}">
                        <a14:shadowObscured xmlns:a14="http://schemas.microsoft.com/office/drawing/2010/main"/>
                      </a:ext>
                    </a:extLst>
                  </pic:spPr>
                </pic:pic>
              </a:graphicData>
            </a:graphic>
          </wp:inline>
        </w:drawing>
      </w:r>
    </w:p>
    <w:p w14:paraId="2BF9F565" w14:textId="77777777" w:rsidR="00F11DA5" w:rsidRPr="006875E3" w:rsidRDefault="00F11DA5" w:rsidP="006875E3">
      <w:pPr>
        <w:pStyle w:val="a8"/>
        <w:rPr>
          <w:rFonts w:hint="eastAsia"/>
        </w:rPr>
      </w:pPr>
    </w:p>
    <w:p w14:paraId="38BC9579" w14:textId="6ABC4946" w:rsidR="001773C9" w:rsidRDefault="001773C9" w:rsidP="00B35F88">
      <w:pPr>
        <w:pStyle w:val="a8"/>
        <w:numPr>
          <w:ilvl w:val="0"/>
          <w:numId w:val="1"/>
        </w:numPr>
        <w:ind w:leftChars="0"/>
      </w:pPr>
      <w:r>
        <w:rPr>
          <w:rFonts w:hint="eastAsia"/>
        </w:rPr>
        <w:t>(</w:t>
      </w:r>
      <w:r>
        <w:t>10</w:t>
      </w:r>
      <w:r>
        <w:rPr>
          <w:rFonts w:hint="eastAsia"/>
        </w:rPr>
        <w:t>%)</w:t>
      </w:r>
      <w:r>
        <w:t xml:space="preserve"> </w:t>
      </w:r>
      <w:r w:rsidR="00457397">
        <w:t>Design</w:t>
      </w:r>
      <w:r w:rsidRPr="001773C9">
        <w:t xml:space="preserve"> a</w:t>
      </w:r>
      <w:r w:rsidR="007C6405">
        <w:t>n algorithm</w:t>
      </w:r>
      <w:r w:rsidRPr="001773C9">
        <w:t>, reverseQueue, that takes as a parameter a queue object and uses a stack object to reverse the elements of the queue.</w:t>
      </w:r>
      <w:r w:rsidR="00457397">
        <w:t xml:space="preserve"> The operations on queue and stack should strictly follow the ADT 3.2 Queue ADT and ADT 3.1 Stack ADT.</w:t>
      </w:r>
    </w:p>
    <w:p w14:paraId="5453FB10" w14:textId="22732F3C" w:rsidR="00EC140C" w:rsidRDefault="00EC140C" w:rsidP="00EC140C">
      <w:pPr>
        <w:ind w:left="360"/>
      </w:pPr>
    </w:p>
    <w:p w14:paraId="3104DBDB" w14:textId="33F7F627" w:rsidR="00EC140C" w:rsidRPr="00EC140C" w:rsidRDefault="00EC140C" w:rsidP="00EC140C">
      <w:pPr>
        <w:ind w:left="360"/>
        <w:rPr>
          <w:b/>
          <w:bCs/>
          <w:color w:val="FF0000"/>
        </w:rPr>
      </w:pPr>
      <w:r w:rsidRPr="00EC140C">
        <w:rPr>
          <w:b/>
          <w:bCs/>
          <w:color w:val="FF0000"/>
        </w:rPr>
        <w:t>Ans:</w:t>
      </w:r>
    </w:p>
    <w:p w14:paraId="2DC7B652" w14:textId="61AA3CAE" w:rsidR="00845D4D" w:rsidRDefault="00EC140C" w:rsidP="00845D4D">
      <w:pPr>
        <w:pStyle w:val="a8"/>
        <w:numPr>
          <w:ilvl w:val="0"/>
          <w:numId w:val="21"/>
        </w:numPr>
        <w:ind w:leftChars="0"/>
      </w:pPr>
      <w:r>
        <w:t xml:space="preserve">First, we </w:t>
      </w:r>
      <w:r w:rsidR="00845D4D">
        <w:t>construct</w:t>
      </w:r>
      <w:r>
        <w:t xml:space="preserve"> a new stack with capacity = </w:t>
      </w:r>
      <w:r w:rsidR="00845D4D">
        <w:t xml:space="preserve">the old </w:t>
      </w:r>
      <w:r>
        <w:t>queu</w:t>
      </w:r>
      <w:r w:rsidR="00845D4D">
        <w:t>e’s</w:t>
      </w:r>
      <w:r>
        <w:t xml:space="preserve"> total terms, </w:t>
      </w:r>
    </w:p>
    <w:p w14:paraId="67C08F21" w14:textId="6D572770" w:rsidR="00EC140C" w:rsidRDefault="00845D4D" w:rsidP="00845D4D">
      <w:pPr>
        <w:pStyle w:val="a8"/>
        <w:numPr>
          <w:ilvl w:val="0"/>
          <w:numId w:val="21"/>
        </w:numPr>
        <w:ind w:leftChars="0"/>
      </w:pPr>
      <w:r>
        <w:t>T</w:t>
      </w:r>
      <w:r w:rsidR="00EC140C">
        <w:t>hen</w:t>
      </w:r>
      <w:r>
        <w:t>,</w:t>
      </w:r>
      <w:r w:rsidR="00EC140C">
        <w:t xml:space="preserve"> </w:t>
      </w:r>
      <w:r>
        <w:t xml:space="preserve">push and </w:t>
      </w:r>
      <w:r w:rsidR="00EC140C">
        <w:t xml:space="preserve">pop all items form </w:t>
      </w:r>
      <w:r>
        <w:t xml:space="preserve">the old </w:t>
      </w:r>
      <w:r w:rsidR="00EC140C">
        <w:t>queue into stack.</w:t>
      </w:r>
    </w:p>
    <w:p w14:paraId="6DBC3134" w14:textId="1EC1C499" w:rsidR="00845D4D" w:rsidRDefault="00845D4D" w:rsidP="00845D4D">
      <w:pPr>
        <w:pStyle w:val="a8"/>
        <w:numPr>
          <w:ilvl w:val="0"/>
          <w:numId w:val="21"/>
        </w:numPr>
        <w:ind w:leftChars="0"/>
      </w:pPr>
      <w:r>
        <w:lastRenderedPageBreak/>
        <w:t xml:space="preserve">Next, </w:t>
      </w:r>
      <w:r w:rsidR="00EC140C">
        <w:t xml:space="preserve">create </w:t>
      </w:r>
      <w:r>
        <w:t xml:space="preserve">the new </w:t>
      </w:r>
      <w:r w:rsidR="00EC140C">
        <w:t xml:space="preserve">queue with same capacity of </w:t>
      </w:r>
      <w:r>
        <w:t xml:space="preserve">the old </w:t>
      </w:r>
      <w:r w:rsidR="00EC140C">
        <w:t>queue</w:t>
      </w:r>
    </w:p>
    <w:p w14:paraId="613FDE12" w14:textId="4A3AFA61" w:rsidR="00EC140C" w:rsidRDefault="00845D4D" w:rsidP="00845D4D">
      <w:pPr>
        <w:pStyle w:val="a8"/>
        <w:numPr>
          <w:ilvl w:val="0"/>
          <w:numId w:val="21"/>
        </w:numPr>
        <w:ind w:leftChars="0"/>
      </w:pPr>
      <w:r>
        <w:t>After that,</w:t>
      </w:r>
      <w:r w:rsidR="00EC140C">
        <w:t xml:space="preserve"> </w:t>
      </w:r>
      <w:r>
        <w:t xml:space="preserve">push and </w:t>
      </w:r>
      <w:r w:rsidR="00EC140C">
        <w:t xml:space="preserve">pop all item from stack into </w:t>
      </w:r>
      <w:r>
        <w:t xml:space="preserve">the new </w:t>
      </w:r>
      <w:r w:rsidR="00EC140C">
        <w:t>queue.</w:t>
      </w:r>
    </w:p>
    <w:p w14:paraId="6A3746C2" w14:textId="69E09C2B" w:rsidR="00EC140C" w:rsidRDefault="00EC140C" w:rsidP="00845D4D">
      <w:pPr>
        <w:pStyle w:val="a8"/>
        <w:numPr>
          <w:ilvl w:val="0"/>
          <w:numId w:val="21"/>
        </w:numPr>
        <w:ind w:leftChars="0"/>
      </w:pPr>
      <w:r>
        <w:t xml:space="preserve">Finally, delete stack and we get </w:t>
      </w:r>
      <w:r w:rsidR="00845D4D">
        <w:t xml:space="preserve">the new </w:t>
      </w:r>
      <w:r>
        <w:t xml:space="preserve">queue with revered order respect to </w:t>
      </w:r>
      <w:r w:rsidR="00845D4D">
        <w:t xml:space="preserve">the old </w:t>
      </w:r>
      <w:r>
        <w:t>queue.</w:t>
      </w:r>
    </w:p>
    <w:p w14:paraId="4AAB10E8" w14:textId="77777777" w:rsidR="00EC140C" w:rsidRDefault="00EC140C" w:rsidP="00845D4D">
      <w:pPr>
        <w:rPr>
          <w:rFonts w:hint="eastAsia"/>
        </w:rPr>
      </w:pPr>
    </w:p>
    <w:p w14:paraId="35BF0E30" w14:textId="77777777" w:rsidR="00BE5E07" w:rsidRDefault="00BE5E07" w:rsidP="00B35F88">
      <w:pPr>
        <w:pStyle w:val="a8"/>
        <w:numPr>
          <w:ilvl w:val="0"/>
          <w:numId w:val="1"/>
        </w:numPr>
        <w:ind w:leftChars="0"/>
      </w:pPr>
      <w:r>
        <w:t>(</w:t>
      </w:r>
      <w:r>
        <w:rPr>
          <w:szCs w:val="24"/>
        </w:rPr>
        <w:t>5</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 xml:space="preserve">example, if k=4 and queue </w:t>
      </w:r>
      <w:proofErr w:type="gramStart"/>
      <w:r w:rsidRPr="00BE5E07">
        <w:t>has</w:t>
      </w:r>
      <w:proofErr w:type="gramEnd"/>
      <w:r w:rsidRPr="00BE5E07">
        <w:t xml:space="preserve"> the elements [10, 20, 30, 40, 50, 60, 70, 80, 90]; the output</w:t>
      </w:r>
      <w:r>
        <w:t xml:space="preserve"> </w:t>
      </w:r>
      <w:r w:rsidRPr="00BE5E07">
        <w:t>should be [40, 30, 20, 10, 50, 60, 70, 80, 90].</w:t>
      </w:r>
      <w:r>
        <w:t xml:space="preserve"> Design your algorithm for this task.</w:t>
      </w:r>
    </w:p>
    <w:p w14:paraId="7D9008FF" w14:textId="28D43337" w:rsidR="00BE5E07" w:rsidRDefault="00BE5E07" w:rsidP="00BE5E07">
      <w:pPr>
        <w:autoSpaceDE w:val="0"/>
        <w:autoSpaceDN w:val="0"/>
        <w:spacing w:line="240" w:lineRule="auto"/>
        <w:textAlignment w:val="auto"/>
      </w:pPr>
    </w:p>
    <w:p w14:paraId="6FBD8770" w14:textId="27C475DB" w:rsidR="00916FE3" w:rsidRPr="009D702A" w:rsidRDefault="00916FE3" w:rsidP="00916FE3">
      <w:pPr>
        <w:autoSpaceDE w:val="0"/>
        <w:autoSpaceDN w:val="0"/>
        <w:spacing w:line="240" w:lineRule="auto"/>
        <w:ind w:left="360"/>
        <w:textAlignment w:val="auto"/>
        <w:rPr>
          <w:b/>
          <w:bCs/>
          <w:color w:val="FF0000"/>
        </w:rPr>
      </w:pPr>
      <w:r w:rsidRPr="009D702A">
        <w:rPr>
          <w:b/>
          <w:bCs/>
          <w:color w:val="FF0000"/>
        </w:rPr>
        <w:t>Ans:</w:t>
      </w:r>
    </w:p>
    <w:p w14:paraId="6449BCDE" w14:textId="7BDF7DD1" w:rsidR="009D702A" w:rsidRDefault="00916FE3" w:rsidP="009D702A">
      <w:pPr>
        <w:pStyle w:val="a8"/>
        <w:numPr>
          <w:ilvl w:val="0"/>
          <w:numId w:val="20"/>
        </w:numPr>
        <w:autoSpaceDE w:val="0"/>
        <w:autoSpaceDN w:val="0"/>
        <w:spacing w:line="240" w:lineRule="auto"/>
        <w:ind w:leftChars="0"/>
        <w:textAlignment w:val="auto"/>
      </w:pPr>
      <w:r>
        <w:t xml:space="preserve">First, we create a stack, and the stack has capacity &gt;= k </w:t>
      </w:r>
      <w:proofErr w:type="gramStart"/>
      <w:r>
        <w:t>( k</w:t>
      </w:r>
      <w:proofErr w:type="gramEnd"/>
      <w:r>
        <w:t xml:space="preserve"> is the number</w:t>
      </w:r>
    </w:p>
    <w:p w14:paraId="140E764A" w14:textId="7CA44587" w:rsidR="00916FE3" w:rsidRDefault="00916FE3" w:rsidP="009D702A">
      <w:pPr>
        <w:pStyle w:val="a8"/>
        <w:autoSpaceDE w:val="0"/>
        <w:autoSpaceDN w:val="0"/>
        <w:spacing w:line="240" w:lineRule="auto"/>
        <w:ind w:leftChars="0" w:left="720"/>
        <w:textAlignment w:val="auto"/>
      </w:pPr>
      <w:r>
        <w:t xml:space="preserve">would like to reverse, in this question k = 4) </w:t>
      </w:r>
    </w:p>
    <w:p w14:paraId="36EA1240" w14:textId="798422C8" w:rsidR="00916FE3" w:rsidRDefault="00916FE3" w:rsidP="00916FE3">
      <w:pPr>
        <w:autoSpaceDE w:val="0"/>
        <w:autoSpaceDN w:val="0"/>
        <w:spacing w:line="240" w:lineRule="auto"/>
        <w:ind w:left="360"/>
        <w:textAlignment w:val="auto"/>
      </w:pPr>
      <w:r>
        <w:t>(2) Then, we pop out k data from the queue to the stack we constructed.</w:t>
      </w:r>
    </w:p>
    <w:p w14:paraId="024C106E" w14:textId="77777777" w:rsidR="009D702A" w:rsidRDefault="00916FE3" w:rsidP="00916FE3">
      <w:pPr>
        <w:autoSpaceDE w:val="0"/>
        <w:autoSpaceDN w:val="0"/>
        <w:spacing w:line="240" w:lineRule="auto"/>
        <w:ind w:left="360"/>
        <w:textAlignment w:val="auto"/>
      </w:pPr>
      <w:r>
        <w:rPr>
          <w:rFonts w:hint="eastAsia"/>
        </w:rPr>
        <w:t>(</w:t>
      </w:r>
      <w:r>
        <w:t>3) After that, build the new queue that has the capacity = the original queue</w:t>
      </w:r>
      <w:r w:rsidR="009D702A">
        <w:t xml:space="preserve"> </w:t>
      </w:r>
      <w:proofErr w:type="gramStart"/>
      <w:r w:rsidR="009D702A">
        <w:t>( in</w:t>
      </w:r>
      <w:proofErr w:type="gramEnd"/>
    </w:p>
    <w:p w14:paraId="5D3746F2" w14:textId="450C41FB" w:rsidR="00916FE3" w:rsidRDefault="009D702A" w:rsidP="009D702A">
      <w:pPr>
        <w:autoSpaceDE w:val="0"/>
        <w:autoSpaceDN w:val="0"/>
        <w:spacing w:line="240" w:lineRule="auto"/>
        <w:ind w:left="360" w:firstLineChars="100" w:firstLine="240"/>
        <w:textAlignment w:val="auto"/>
      </w:pPr>
      <w:r>
        <w:t xml:space="preserve"> this question, it will be </w:t>
      </w:r>
      <w:proofErr w:type="gramStart"/>
      <w:r>
        <w:t>9 )</w:t>
      </w:r>
      <w:proofErr w:type="gramEnd"/>
    </w:p>
    <w:p w14:paraId="0C9D7865" w14:textId="77777777" w:rsidR="00926AE2" w:rsidRDefault="009D702A" w:rsidP="00916FE3">
      <w:pPr>
        <w:autoSpaceDE w:val="0"/>
        <w:autoSpaceDN w:val="0"/>
        <w:spacing w:line="240" w:lineRule="auto"/>
        <w:ind w:left="360"/>
        <w:textAlignment w:val="auto"/>
      </w:pPr>
      <w:r>
        <w:rPr>
          <w:rFonts w:hint="eastAsia"/>
        </w:rPr>
        <w:t>(</w:t>
      </w:r>
      <w:r>
        <w:t>4)</w:t>
      </w:r>
      <w:r w:rsidR="009E0CC1">
        <w:t xml:space="preserve"> Next, we pop out the data in the stack to the</w:t>
      </w:r>
      <w:r w:rsidR="00926AE2">
        <w:t xml:space="preserve"> new queue.</w:t>
      </w:r>
    </w:p>
    <w:p w14:paraId="71E28A4E" w14:textId="77777777" w:rsidR="00926AE2" w:rsidRDefault="00926AE2" w:rsidP="00916FE3">
      <w:pPr>
        <w:autoSpaceDE w:val="0"/>
        <w:autoSpaceDN w:val="0"/>
        <w:spacing w:line="240" w:lineRule="auto"/>
        <w:ind w:left="360"/>
        <w:textAlignment w:val="auto"/>
      </w:pPr>
      <w:r>
        <w:t>(5) Last, pop out the remaining data in the original queue to the new one.</w:t>
      </w:r>
    </w:p>
    <w:p w14:paraId="747B4F91" w14:textId="6D3A5584" w:rsidR="009D702A" w:rsidRDefault="00926AE2" w:rsidP="00916FE3">
      <w:pPr>
        <w:autoSpaceDE w:val="0"/>
        <w:autoSpaceDN w:val="0"/>
        <w:spacing w:line="240" w:lineRule="auto"/>
        <w:ind w:left="360"/>
        <w:textAlignment w:val="auto"/>
      </w:pPr>
      <w:r>
        <w:t xml:space="preserve">Then, the result will be </w:t>
      </w:r>
      <w:r w:rsidRPr="00BE5E07">
        <w:t>[40, 30, 20, 10, 50, 60, 70, 80, 90]</w:t>
      </w:r>
      <w:r>
        <w:t>.</w:t>
      </w:r>
    </w:p>
    <w:p w14:paraId="71EFA794" w14:textId="77777777" w:rsidR="00F11DA5" w:rsidRPr="00BE5E07" w:rsidRDefault="00F11DA5" w:rsidP="00916FE3">
      <w:pPr>
        <w:autoSpaceDE w:val="0"/>
        <w:autoSpaceDN w:val="0"/>
        <w:spacing w:line="240" w:lineRule="auto"/>
        <w:ind w:left="360"/>
        <w:textAlignment w:val="auto"/>
        <w:rPr>
          <w:rFonts w:hint="eastAsia"/>
        </w:rPr>
      </w:pPr>
    </w:p>
    <w:p w14:paraId="19B61C5E" w14:textId="77777777" w:rsidR="001773C9" w:rsidRPr="001773C9" w:rsidRDefault="00BE5E07" w:rsidP="00B35F88">
      <w:pPr>
        <w:pStyle w:val="a8"/>
        <w:numPr>
          <w:ilvl w:val="0"/>
          <w:numId w:val="1"/>
        </w:numPr>
        <w:ind w:leftChars="0"/>
        <w:rPr>
          <w:szCs w:val="24"/>
        </w:rPr>
      </w:pPr>
      <w:r>
        <w:rPr>
          <w:szCs w:val="24"/>
        </w:rPr>
        <w:t xml:space="preserve">(10%) </w:t>
      </w:r>
      <w:r w:rsidR="001773C9" w:rsidRPr="001773C9">
        <w:rPr>
          <w:rFonts w:eastAsiaTheme="minorEastAsia"/>
          <w:szCs w:val="24"/>
        </w:rPr>
        <w:t xml:space="preserve">Suppose that you are a financier and purchase 100 shares of stock in Company </w:t>
      </w:r>
      <w:r w:rsidR="001773C9" w:rsidRPr="001773C9">
        <w:rPr>
          <w:rFonts w:ascii="LucidaNewMath-AltItalic" w:eastAsiaTheme="minorEastAsia" w:hAnsi="LucidaNewMath-AltItalic" w:cs="LucidaNewMath-AltItalic"/>
          <w:i/>
          <w:iCs/>
          <w:szCs w:val="24"/>
        </w:rPr>
        <w:t xml:space="preserve">X </w:t>
      </w:r>
      <w:r w:rsidR="001773C9" w:rsidRPr="001773C9">
        <w:rPr>
          <w:rFonts w:eastAsiaTheme="minorEastAsia"/>
          <w:szCs w:val="24"/>
        </w:rPr>
        <w:t>in each of January, April, and September and sell 100 shares in each of June and November. The prices per share in these months were</w:t>
      </w:r>
    </w:p>
    <w:p w14:paraId="7A6B1431" w14:textId="77777777" w:rsidR="001773C9" w:rsidRPr="001773C9" w:rsidRDefault="001773C9" w:rsidP="001773C9">
      <w:pPr>
        <w:pStyle w:val="a8"/>
        <w:ind w:leftChars="0" w:left="360"/>
        <w:rPr>
          <w:szCs w:val="24"/>
        </w:rPr>
      </w:pPr>
    </w:p>
    <w:p w14:paraId="78F29807" w14:textId="77777777" w:rsidR="001773C9" w:rsidRPr="001773C9" w:rsidRDefault="001773C9" w:rsidP="001773C9">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proofErr w:type="gramStart"/>
      <w:r w:rsidRPr="001773C9">
        <w:rPr>
          <w:rFonts w:eastAsiaTheme="minorEastAsia"/>
          <w:szCs w:val="24"/>
        </w:rPr>
        <w:t xml:space="preserve">Apr </w:t>
      </w:r>
      <w:r>
        <w:rPr>
          <w:rFonts w:eastAsiaTheme="minorEastAsia"/>
          <w:szCs w:val="24"/>
        </w:rPr>
        <w:t xml:space="preserve"> </w:t>
      </w:r>
      <w:r w:rsidRPr="001773C9">
        <w:rPr>
          <w:rFonts w:eastAsiaTheme="minorEastAsia"/>
          <w:szCs w:val="24"/>
        </w:rPr>
        <w:t>Jun</w:t>
      </w:r>
      <w:proofErr w:type="gramEnd"/>
      <w:r w:rsidRPr="001773C9">
        <w:rPr>
          <w:rFonts w:eastAsiaTheme="minorEastAsia"/>
          <w:szCs w:val="24"/>
        </w:rPr>
        <w:t xml:space="preserve"> </w:t>
      </w:r>
      <w:r>
        <w:rPr>
          <w:rFonts w:eastAsiaTheme="minorEastAsia"/>
          <w:szCs w:val="24"/>
        </w:rPr>
        <w:t xml:space="preserve"> </w:t>
      </w:r>
      <w:r w:rsidRPr="001773C9">
        <w:rPr>
          <w:rFonts w:eastAsiaTheme="minorEastAsia"/>
          <w:szCs w:val="24"/>
        </w:rPr>
        <w:t xml:space="preserve">Sep </w:t>
      </w:r>
      <w:r>
        <w:rPr>
          <w:rFonts w:eastAsiaTheme="minorEastAsia"/>
          <w:szCs w:val="24"/>
        </w:rPr>
        <w:t xml:space="preserve"> </w:t>
      </w:r>
      <w:r w:rsidRPr="001773C9">
        <w:rPr>
          <w:rFonts w:eastAsiaTheme="minorEastAsia"/>
          <w:szCs w:val="24"/>
        </w:rPr>
        <w:t>Nov</w:t>
      </w:r>
    </w:p>
    <w:p w14:paraId="0DBF4B0B" w14:textId="77777777" w:rsidR="001773C9" w:rsidRDefault="001773C9" w:rsidP="001773C9">
      <w:pPr>
        <w:pStyle w:val="a8"/>
        <w:ind w:leftChars="0" w:left="840" w:firstLine="120"/>
        <w:rPr>
          <w:rFonts w:eastAsiaTheme="minorEastAsia"/>
          <w:szCs w:val="24"/>
        </w:rPr>
      </w:pPr>
      <w:r w:rsidRPr="001773C9">
        <w:rPr>
          <w:rFonts w:eastAsiaTheme="minorEastAsia"/>
          <w:szCs w:val="24"/>
        </w:rPr>
        <w:t>$</w:t>
      </w:r>
      <w:proofErr w:type="gramStart"/>
      <w:r w:rsidRPr="001773C9">
        <w:rPr>
          <w:rFonts w:eastAsiaTheme="minorEastAsia"/>
          <w:szCs w:val="24"/>
        </w:rPr>
        <w:t xml:space="preserve">10 </w:t>
      </w:r>
      <w:r>
        <w:rPr>
          <w:rFonts w:eastAsiaTheme="minorEastAsia"/>
          <w:szCs w:val="24"/>
        </w:rPr>
        <w:t xml:space="preserve"> </w:t>
      </w:r>
      <w:r w:rsidRPr="001773C9">
        <w:rPr>
          <w:rFonts w:eastAsiaTheme="minorEastAsia"/>
          <w:szCs w:val="24"/>
        </w:rPr>
        <w:t>$</w:t>
      </w:r>
      <w:proofErr w:type="gramEnd"/>
      <w:r w:rsidRPr="001773C9">
        <w:rPr>
          <w:rFonts w:eastAsiaTheme="minorEastAsia"/>
          <w:szCs w:val="24"/>
        </w:rPr>
        <w:t xml:space="preserve">30 </w:t>
      </w:r>
      <w:r>
        <w:rPr>
          <w:rFonts w:eastAsiaTheme="minorEastAsia"/>
          <w:szCs w:val="24"/>
        </w:rPr>
        <w:t xml:space="preserve"> </w:t>
      </w:r>
      <w:r w:rsidRPr="001773C9">
        <w:rPr>
          <w:rFonts w:eastAsiaTheme="minorEastAsia"/>
          <w:szCs w:val="24"/>
        </w:rPr>
        <w:t xml:space="preserve">$20 </w:t>
      </w:r>
      <w:r>
        <w:rPr>
          <w:rFonts w:eastAsiaTheme="minorEastAsia"/>
          <w:szCs w:val="24"/>
        </w:rPr>
        <w:t xml:space="preserve"> </w:t>
      </w:r>
      <w:r w:rsidRPr="001773C9">
        <w:rPr>
          <w:rFonts w:eastAsiaTheme="minorEastAsia"/>
          <w:szCs w:val="24"/>
        </w:rPr>
        <w:t xml:space="preserve">$50 </w:t>
      </w:r>
      <w:r>
        <w:rPr>
          <w:rFonts w:eastAsiaTheme="minorEastAsia"/>
          <w:szCs w:val="24"/>
        </w:rPr>
        <w:t xml:space="preserve"> </w:t>
      </w:r>
      <w:r w:rsidRPr="001773C9">
        <w:rPr>
          <w:rFonts w:eastAsiaTheme="minorEastAsia"/>
          <w:szCs w:val="24"/>
        </w:rPr>
        <w:t>$30</w:t>
      </w:r>
    </w:p>
    <w:p w14:paraId="7EAE9A44" w14:textId="77777777" w:rsidR="001773C9" w:rsidRPr="001773C9" w:rsidRDefault="001773C9" w:rsidP="001773C9">
      <w:pPr>
        <w:pStyle w:val="a8"/>
        <w:ind w:leftChars="0" w:left="360"/>
        <w:rPr>
          <w:rFonts w:eastAsiaTheme="minorEastAsia"/>
          <w:szCs w:val="24"/>
        </w:rPr>
      </w:pPr>
    </w:p>
    <w:p w14:paraId="0B612887" w14:textId="77777777" w:rsidR="001773C9" w:rsidRPr="001773C9" w:rsidRDefault="001773C9" w:rsidP="001773C9">
      <w:pPr>
        <w:pStyle w:val="a8"/>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295C8668" w14:textId="77777777" w:rsidR="001773C9" w:rsidRDefault="001773C9" w:rsidP="001773C9">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14:paraId="5D9D0292" w14:textId="3FDDBA55" w:rsidR="001773C9" w:rsidRDefault="001773C9" w:rsidP="001773C9">
      <w:pPr>
        <w:pStyle w:val="a8"/>
        <w:ind w:leftChars="0" w:left="360"/>
        <w:rPr>
          <w:szCs w:val="24"/>
        </w:rPr>
      </w:pPr>
    </w:p>
    <w:p w14:paraId="3842299E" w14:textId="6572C376" w:rsidR="00115543" w:rsidRDefault="00115543" w:rsidP="001773C9">
      <w:pPr>
        <w:pStyle w:val="a8"/>
        <w:ind w:leftChars="0" w:left="360"/>
        <w:rPr>
          <w:b/>
          <w:bCs/>
          <w:color w:val="FF0000"/>
          <w:szCs w:val="24"/>
        </w:rPr>
      </w:pPr>
      <w:r w:rsidRPr="00115543">
        <w:rPr>
          <w:rFonts w:hint="eastAsia"/>
          <w:b/>
          <w:bCs/>
          <w:color w:val="FF0000"/>
          <w:szCs w:val="24"/>
        </w:rPr>
        <w:t>An</w:t>
      </w:r>
      <w:r w:rsidRPr="00115543">
        <w:rPr>
          <w:b/>
          <w:bCs/>
          <w:color w:val="FF0000"/>
          <w:szCs w:val="24"/>
        </w:rPr>
        <w:t>s:</w:t>
      </w:r>
    </w:p>
    <w:p w14:paraId="7EC17F2C" w14:textId="41ECB144" w:rsidR="00115543" w:rsidRDefault="00115543" w:rsidP="00115543">
      <w:pPr>
        <w:pStyle w:val="a8"/>
        <w:numPr>
          <w:ilvl w:val="0"/>
          <w:numId w:val="18"/>
        </w:numPr>
        <w:ind w:leftChars="0"/>
        <w:rPr>
          <w:szCs w:val="24"/>
        </w:rPr>
      </w:pPr>
      <w:r>
        <w:rPr>
          <w:szCs w:val="24"/>
        </w:rPr>
        <w:t>FIFO</w:t>
      </w:r>
    </w:p>
    <w:tbl>
      <w:tblPr>
        <w:tblStyle w:val="a9"/>
        <w:tblW w:w="0" w:type="auto"/>
        <w:tblInd w:w="720" w:type="dxa"/>
        <w:tblLook w:val="04A0" w:firstRow="1" w:lastRow="0" w:firstColumn="1" w:lastColumn="0" w:noHBand="0" w:noVBand="1"/>
      </w:tblPr>
      <w:tblGrid>
        <w:gridCol w:w="2961"/>
        <w:gridCol w:w="3260"/>
      </w:tblGrid>
      <w:tr w:rsidR="00652CAF" w14:paraId="17A3A152" w14:textId="77777777" w:rsidTr="00652CAF">
        <w:tc>
          <w:tcPr>
            <w:tcW w:w="2961" w:type="dxa"/>
          </w:tcPr>
          <w:p w14:paraId="77992CE6" w14:textId="77777777" w:rsidR="00652CAF" w:rsidRPr="00652CAF" w:rsidRDefault="00652CAF" w:rsidP="00652CAF">
            <w:pPr>
              <w:pStyle w:val="a8"/>
              <w:ind w:leftChars="0" w:left="0" w:firstLineChars="100" w:firstLine="240"/>
              <w:jc w:val="center"/>
              <w:rPr>
                <w:rFonts w:eastAsiaTheme="minorEastAsia"/>
                <w:b/>
                <w:bCs/>
                <w:szCs w:val="24"/>
              </w:rPr>
            </w:pPr>
            <w:r w:rsidRPr="00652CAF">
              <w:rPr>
                <w:rFonts w:eastAsiaTheme="minorEastAsia"/>
                <w:b/>
                <w:bCs/>
                <w:szCs w:val="24"/>
              </w:rPr>
              <w:t>Month / buy or sell</w:t>
            </w:r>
          </w:p>
        </w:tc>
        <w:tc>
          <w:tcPr>
            <w:tcW w:w="3260" w:type="dxa"/>
          </w:tcPr>
          <w:p w14:paraId="58B7A0E0" w14:textId="77777777" w:rsidR="00652CAF" w:rsidRPr="00652CAF" w:rsidRDefault="00652CAF" w:rsidP="00652CAF">
            <w:pPr>
              <w:pStyle w:val="a8"/>
              <w:ind w:leftChars="0" w:left="0"/>
              <w:jc w:val="center"/>
              <w:rPr>
                <w:rFonts w:eastAsiaTheme="minorEastAsia"/>
                <w:b/>
                <w:bCs/>
                <w:szCs w:val="24"/>
              </w:rPr>
            </w:pPr>
            <w:r w:rsidRPr="00652CAF">
              <w:rPr>
                <w:rFonts w:eastAsiaTheme="minorEastAsia"/>
                <w:b/>
                <w:bCs/>
                <w:szCs w:val="24"/>
              </w:rPr>
              <w:t>Capital gain or loss</w:t>
            </w:r>
          </w:p>
        </w:tc>
      </w:tr>
      <w:tr w:rsidR="00652CAF" w14:paraId="07944575" w14:textId="77777777" w:rsidTr="00652CAF">
        <w:tc>
          <w:tcPr>
            <w:tcW w:w="2961" w:type="dxa"/>
          </w:tcPr>
          <w:p w14:paraId="7B70887F" w14:textId="551ED795" w:rsidR="00652CAF" w:rsidRDefault="00652CAF" w:rsidP="00652CAF">
            <w:pPr>
              <w:pStyle w:val="a8"/>
              <w:ind w:leftChars="0" w:left="0"/>
              <w:jc w:val="center"/>
              <w:rPr>
                <w:rFonts w:eastAsiaTheme="minorEastAsia"/>
                <w:szCs w:val="24"/>
              </w:rPr>
            </w:pPr>
            <w:r>
              <w:rPr>
                <w:rFonts w:eastAsiaTheme="minorEastAsia"/>
                <w:szCs w:val="24"/>
              </w:rPr>
              <w:t>January / buy</w:t>
            </w:r>
          </w:p>
        </w:tc>
        <w:tc>
          <w:tcPr>
            <w:tcW w:w="3260" w:type="dxa"/>
          </w:tcPr>
          <w:p w14:paraId="3067577E" w14:textId="77777777" w:rsidR="00652CAF" w:rsidRPr="00652CAF" w:rsidRDefault="00652CAF" w:rsidP="00652CAF">
            <w:pPr>
              <w:pStyle w:val="a8"/>
              <w:ind w:leftChars="0" w:left="0"/>
              <w:jc w:val="center"/>
              <w:rPr>
                <w:rFonts w:eastAsiaTheme="minorEastAsia"/>
                <w:szCs w:val="24"/>
              </w:rPr>
            </w:pPr>
            <w:r w:rsidRPr="00652CAF">
              <w:rPr>
                <w:rFonts w:eastAsiaTheme="minorEastAsia" w:hint="eastAsia"/>
                <w:szCs w:val="24"/>
              </w:rPr>
              <w:t>N</w:t>
            </w:r>
            <w:r w:rsidRPr="00652CAF">
              <w:rPr>
                <w:rFonts w:eastAsiaTheme="minorEastAsia"/>
                <w:szCs w:val="24"/>
              </w:rPr>
              <w:t>o gain or loss</w:t>
            </w:r>
          </w:p>
        </w:tc>
      </w:tr>
      <w:tr w:rsidR="00652CAF" w14:paraId="6B87885F" w14:textId="77777777" w:rsidTr="00652CAF">
        <w:tc>
          <w:tcPr>
            <w:tcW w:w="2961" w:type="dxa"/>
          </w:tcPr>
          <w:p w14:paraId="5E395452" w14:textId="1B41546F" w:rsidR="00652CAF" w:rsidRDefault="00652CAF" w:rsidP="00652CAF">
            <w:pPr>
              <w:pStyle w:val="a8"/>
              <w:ind w:leftChars="0" w:left="0"/>
              <w:jc w:val="center"/>
              <w:rPr>
                <w:rFonts w:eastAsiaTheme="minorEastAsia"/>
                <w:szCs w:val="24"/>
              </w:rPr>
            </w:pPr>
            <w:r>
              <w:rPr>
                <w:rFonts w:eastAsiaTheme="minorEastAsia" w:hint="eastAsia"/>
                <w:szCs w:val="24"/>
              </w:rPr>
              <w:t>A</w:t>
            </w:r>
            <w:r>
              <w:rPr>
                <w:rFonts w:eastAsiaTheme="minorEastAsia"/>
                <w:szCs w:val="24"/>
              </w:rPr>
              <w:t>pril / buy</w:t>
            </w:r>
          </w:p>
        </w:tc>
        <w:tc>
          <w:tcPr>
            <w:tcW w:w="3260" w:type="dxa"/>
          </w:tcPr>
          <w:p w14:paraId="2BE0D63C" w14:textId="77777777" w:rsidR="00652CAF" w:rsidRPr="00652CAF" w:rsidRDefault="00652CAF" w:rsidP="00652CAF">
            <w:pPr>
              <w:pStyle w:val="a8"/>
              <w:ind w:leftChars="0" w:left="0"/>
              <w:jc w:val="center"/>
              <w:rPr>
                <w:rFonts w:eastAsiaTheme="minorEastAsia"/>
                <w:szCs w:val="24"/>
              </w:rPr>
            </w:pPr>
            <w:r w:rsidRPr="00652CAF">
              <w:rPr>
                <w:rFonts w:eastAsiaTheme="minorEastAsia" w:hint="eastAsia"/>
                <w:szCs w:val="24"/>
              </w:rPr>
              <w:t>N</w:t>
            </w:r>
            <w:r w:rsidRPr="00652CAF">
              <w:rPr>
                <w:rFonts w:eastAsiaTheme="minorEastAsia"/>
                <w:szCs w:val="24"/>
              </w:rPr>
              <w:t>o gain or loss</w:t>
            </w:r>
          </w:p>
        </w:tc>
      </w:tr>
      <w:tr w:rsidR="00652CAF" w14:paraId="1E2B8F5A" w14:textId="77777777" w:rsidTr="00652CAF">
        <w:tc>
          <w:tcPr>
            <w:tcW w:w="2961" w:type="dxa"/>
          </w:tcPr>
          <w:p w14:paraId="498796C7" w14:textId="1C795778" w:rsidR="00652CAF" w:rsidRDefault="00652CAF" w:rsidP="00652CAF">
            <w:pPr>
              <w:pStyle w:val="a8"/>
              <w:ind w:leftChars="0" w:left="0"/>
              <w:jc w:val="center"/>
              <w:rPr>
                <w:rFonts w:eastAsiaTheme="minorEastAsia"/>
                <w:szCs w:val="24"/>
              </w:rPr>
            </w:pPr>
            <w:r>
              <w:rPr>
                <w:rFonts w:eastAsiaTheme="minorEastAsia"/>
                <w:szCs w:val="24"/>
              </w:rPr>
              <w:lastRenderedPageBreak/>
              <w:t>June / sell</w:t>
            </w:r>
          </w:p>
        </w:tc>
        <w:tc>
          <w:tcPr>
            <w:tcW w:w="3260" w:type="dxa"/>
          </w:tcPr>
          <w:p w14:paraId="0E52EBC5" w14:textId="09E88B10" w:rsidR="00652CAF" w:rsidRPr="00652CAF" w:rsidRDefault="00652CAF" w:rsidP="00652CAF">
            <w:pPr>
              <w:pStyle w:val="a8"/>
              <w:ind w:leftChars="0" w:left="0"/>
              <w:jc w:val="center"/>
              <w:rPr>
                <w:rFonts w:eastAsiaTheme="minorEastAsia"/>
                <w:szCs w:val="24"/>
              </w:rPr>
            </w:pPr>
            <w:proofErr w:type="gramStart"/>
            <w:r w:rsidRPr="00652CAF">
              <w:rPr>
                <w:rFonts w:eastAsiaTheme="minorEastAsia"/>
                <w:szCs w:val="24"/>
              </w:rPr>
              <w:t>( 20</w:t>
            </w:r>
            <w:proofErr w:type="gramEnd"/>
            <w:r>
              <w:rPr>
                <w:rFonts w:eastAsiaTheme="minorEastAsia"/>
                <w:szCs w:val="24"/>
              </w:rPr>
              <w:t xml:space="preserve">-10 </w:t>
            </w:r>
            <w:r w:rsidRPr="00652CAF">
              <w:rPr>
                <w:rFonts w:eastAsiaTheme="minorEastAsia"/>
                <w:szCs w:val="24"/>
              </w:rPr>
              <w:t>) *100 = 1000</w:t>
            </w:r>
          </w:p>
        </w:tc>
      </w:tr>
      <w:tr w:rsidR="00652CAF" w14:paraId="5A1645E0" w14:textId="77777777" w:rsidTr="00652CAF">
        <w:tc>
          <w:tcPr>
            <w:tcW w:w="2961" w:type="dxa"/>
          </w:tcPr>
          <w:p w14:paraId="08273EAC" w14:textId="78BB802B" w:rsidR="00652CAF" w:rsidRDefault="00652CAF" w:rsidP="00652CAF">
            <w:pPr>
              <w:pStyle w:val="a8"/>
              <w:ind w:leftChars="0" w:left="0"/>
              <w:jc w:val="center"/>
              <w:rPr>
                <w:rFonts w:eastAsiaTheme="minorEastAsia"/>
                <w:szCs w:val="24"/>
              </w:rPr>
            </w:pPr>
            <w:r>
              <w:rPr>
                <w:rFonts w:eastAsiaTheme="minorEastAsia" w:hint="eastAsia"/>
                <w:szCs w:val="24"/>
              </w:rPr>
              <w:t>S</w:t>
            </w:r>
            <w:r>
              <w:rPr>
                <w:rFonts w:eastAsiaTheme="minorEastAsia"/>
                <w:szCs w:val="24"/>
              </w:rPr>
              <w:t>eptember / buy</w:t>
            </w:r>
          </w:p>
        </w:tc>
        <w:tc>
          <w:tcPr>
            <w:tcW w:w="3260" w:type="dxa"/>
          </w:tcPr>
          <w:p w14:paraId="524C744B" w14:textId="77777777" w:rsidR="00652CAF" w:rsidRPr="00652CAF" w:rsidRDefault="00652CAF" w:rsidP="00652CAF">
            <w:pPr>
              <w:pStyle w:val="a8"/>
              <w:ind w:leftChars="0" w:left="0"/>
              <w:jc w:val="center"/>
              <w:rPr>
                <w:rFonts w:eastAsiaTheme="minorEastAsia"/>
                <w:szCs w:val="24"/>
              </w:rPr>
            </w:pPr>
            <w:r w:rsidRPr="00652CAF">
              <w:rPr>
                <w:rFonts w:eastAsiaTheme="minorEastAsia" w:hint="eastAsia"/>
                <w:szCs w:val="24"/>
              </w:rPr>
              <w:t>N</w:t>
            </w:r>
            <w:r w:rsidRPr="00652CAF">
              <w:rPr>
                <w:rFonts w:eastAsiaTheme="minorEastAsia"/>
                <w:szCs w:val="24"/>
              </w:rPr>
              <w:t>o gain or loss</w:t>
            </w:r>
          </w:p>
        </w:tc>
      </w:tr>
      <w:tr w:rsidR="00652CAF" w14:paraId="56798ACB" w14:textId="77777777" w:rsidTr="00652CAF">
        <w:tc>
          <w:tcPr>
            <w:tcW w:w="2961" w:type="dxa"/>
          </w:tcPr>
          <w:p w14:paraId="23837A0B" w14:textId="6ECB7DA5" w:rsidR="00652CAF" w:rsidRDefault="00652CAF" w:rsidP="00652CAF">
            <w:pPr>
              <w:pStyle w:val="a8"/>
              <w:ind w:leftChars="0" w:left="0"/>
              <w:jc w:val="center"/>
              <w:rPr>
                <w:rFonts w:eastAsiaTheme="minorEastAsia"/>
                <w:szCs w:val="24"/>
              </w:rPr>
            </w:pPr>
            <w:r>
              <w:rPr>
                <w:rFonts w:eastAsiaTheme="minorEastAsia"/>
                <w:szCs w:val="24"/>
              </w:rPr>
              <w:t>November / sell</w:t>
            </w:r>
          </w:p>
        </w:tc>
        <w:tc>
          <w:tcPr>
            <w:tcW w:w="3260" w:type="dxa"/>
          </w:tcPr>
          <w:p w14:paraId="0CD4B03B" w14:textId="6777BA16" w:rsidR="00652CAF" w:rsidRPr="00652CAF" w:rsidRDefault="00652CAF" w:rsidP="00652CAF">
            <w:pPr>
              <w:pStyle w:val="a8"/>
              <w:ind w:leftChars="0" w:left="0"/>
              <w:jc w:val="center"/>
              <w:rPr>
                <w:rFonts w:eastAsiaTheme="minorEastAsia"/>
                <w:szCs w:val="24"/>
              </w:rPr>
            </w:pPr>
            <w:proofErr w:type="gramStart"/>
            <w:r w:rsidRPr="00652CAF">
              <w:rPr>
                <w:rFonts w:eastAsiaTheme="minorEastAsia" w:hint="eastAsia"/>
                <w:szCs w:val="24"/>
              </w:rPr>
              <w:t>(</w:t>
            </w:r>
            <w:r>
              <w:rPr>
                <w:rFonts w:eastAsiaTheme="minorEastAsia"/>
                <w:szCs w:val="24"/>
              </w:rPr>
              <w:t xml:space="preserve"> </w:t>
            </w:r>
            <w:r w:rsidRPr="00652CAF">
              <w:rPr>
                <w:rFonts w:eastAsiaTheme="minorEastAsia"/>
                <w:szCs w:val="24"/>
              </w:rPr>
              <w:t>30</w:t>
            </w:r>
            <w:proofErr w:type="gramEnd"/>
            <w:r>
              <w:rPr>
                <w:rFonts w:eastAsiaTheme="minorEastAsia"/>
                <w:szCs w:val="24"/>
              </w:rPr>
              <w:t xml:space="preserve">-30 </w:t>
            </w:r>
            <w:r w:rsidRPr="00652CAF">
              <w:rPr>
                <w:rFonts w:eastAsiaTheme="minorEastAsia"/>
                <w:szCs w:val="24"/>
              </w:rPr>
              <w:t>) *100 = 0</w:t>
            </w:r>
          </w:p>
        </w:tc>
      </w:tr>
      <w:tr w:rsidR="00652CAF" w14:paraId="12E1E2E4" w14:textId="77777777" w:rsidTr="00652CAF">
        <w:tc>
          <w:tcPr>
            <w:tcW w:w="2961" w:type="dxa"/>
          </w:tcPr>
          <w:p w14:paraId="661DFA54" w14:textId="5C1D94E2" w:rsidR="00652CAF" w:rsidRPr="00652CAF" w:rsidRDefault="00652CAF" w:rsidP="00652CAF">
            <w:pPr>
              <w:pStyle w:val="a8"/>
              <w:ind w:leftChars="0" w:left="0"/>
              <w:jc w:val="center"/>
              <w:rPr>
                <w:rFonts w:eastAsiaTheme="minorEastAsia"/>
                <w:b/>
                <w:bCs/>
                <w:szCs w:val="24"/>
              </w:rPr>
            </w:pPr>
            <w:r w:rsidRPr="00652CAF">
              <w:rPr>
                <w:rFonts w:eastAsiaTheme="minorEastAsia" w:hint="eastAsia"/>
                <w:b/>
                <w:bCs/>
                <w:szCs w:val="24"/>
              </w:rPr>
              <w:t>T</w:t>
            </w:r>
            <w:r w:rsidRPr="00652CAF">
              <w:rPr>
                <w:rFonts w:eastAsiaTheme="minorEastAsia"/>
                <w:b/>
                <w:bCs/>
                <w:szCs w:val="24"/>
              </w:rPr>
              <w:t xml:space="preserve">otal Capital </w:t>
            </w:r>
            <w:proofErr w:type="gramStart"/>
            <w:r w:rsidRPr="00652CAF">
              <w:rPr>
                <w:rFonts w:eastAsiaTheme="minorEastAsia"/>
                <w:b/>
                <w:bCs/>
                <w:szCs w:val="24"/>
              </w:rPr>
              <w:t>Gain(</w:t>
            </w:r>
            <w:proofErr w:type="gramEnd"/>
            <w:r w:rsidRPr="00652CAF">
              <w:rPr>
                <w:rFonts w:eastAsiaTheme="minorEastAsia"/>
                <w:b/>
                <w:bCs/>
                <w:szCs w:val="24"/>
              </w:rPr>
              <w:t>Loss)</w:t>
            </w:r>
          </w:p>
        </w:tc>
        <w:tc>
          <w:tcPr>
            <w:tcW w:w="3260" w:type="dxa"/>
          </w:tcPr>
          <w:p w14:paraId="27195BC2" w14:textId="39EB3FCF" w:rsidR="00652CAF" w:rsidRPr="00652CAF" w:rsidRDefault="00652CAF" w:rsidP="00652CAF">
            <w:pPr>
              <w:pStyle w:val="a8"/>
              <w:ind w:leftChars="0" w:left="0"/>
              <w:jc w:val="center"/>
              <w:rPr>
                <w:rFonts w:eastAsiaTheme="minorEastAsia"/>
                <w:b/>
                <w:bCs/>
                <w:szCs w:val="24"/>
              </w:rPr>
            </w:pPr>
            <w:r w:rsidRPr="00652CAF">
              <w:rPr>
                <w:rFonts w:eastAsiaTheme="minorEastAsia" w:hint="eastAsia"/>
                <w:b/>
                <w:bCs/>
                <w:szCs w:val="24"/>
              </w:rPr>
              <w:t>1</w:t>
            </w:r>
            <w:r w:rsidRPr="00652CAF">
              <w:rPr>
                <w:rFonts w:eastAsiaTheme="minorEastAsia"/>
                <w:b/>
                <w:bCs/>
                <w:szCs w:val="24"/>
              </w:rPr>
              <w:t>000</w:t>
            </w:r>
          </w:p>
        </w:tc>
      </w:tr>
    </w:tbl>
    <w:p w14:paraId="6AE9450C" w14:textId="68413525" w:rsidR="00115543" w:rsidRPr="00115543" w:rsidRDefault="00115543" w:rsidP="00115543">
      <w:pPr>
        <w:pStyle w:val="a8"/>
        <w:ind w:leftChars="0" w:left="360"/>
        <w:rPr>
          <w:szCs w:val="24"/>
        </w:rPr>
      </w:pPr>
      <w:r w:rsidRPr="00115543">
        <w:rPr>
          <w:rFonts w:hint="eastAsia"/>
          <w:szCs w:val="24"/>
        </w:rPr>
        <w:t>(</w:t>
      </w:r>
      <w:r w:rsidRPr="00115543">
        <w:rPr>
          <w:szCs w:val="24"/>
        </w:rPr>
        <w:t>b)</w:t>
      </w:r>
      <w:r>
        <w:rPr>
          <w:szCs w:val="24"/>
        </w:rPr>
        <w:t>LIFO</w:t>
      </w:r>
    </w:p>
    <w:tbl>
      <w:tblPr>
        <w:tblStyle w:val="a9"/>
        <w:tblW w:w="0" w:type="auto"/>
        <w:tblInd w:w="720" w:type="dxa"/>
        <w:tblLook w:val="04A0" w:firstRow="1" w:lastRow="0" w:firstColumn="1" w:lastColumn="0" w:noHBand="0" w:noVBand="1"/>
      </w:tblPr>
      <w:tblGrid>
        <w:gridCol w:w="2961"/>
        <w:gridCol w:w="3260"/>
      </w:tblGrid>
      <w:tr w:rsidR="00652CAF" w:rsidRPr="00652CAF" w14:paraId="3F807E22" w14:textId="77777777" w:rsidTr="00652CAF">
        <w:tc>
          <w:tcPr>
            <w:tcW w:w="2961" w:type="dxa"/>
          </w:tcPr>
          <w:p w14:paraId="120AD386" w14:textId="77777777" w:rsidR="00652CAF" w:rsidRPr="00652CAF" w:rsidRDefault="00652CAF" w:rsidP="00652CAF">
            <w:pPr>
              <w:pStyle w:val="a8"/>
              <w:ind w:leftChars="0" w:left="0"/>
              <w:jc w:val="center"/>
              <w:rPr>
                <w:rFonts w:eastAsiaTheme="minorEastAsia"/>
                <w:b/>
                <w:bCs/>
                <w:szCs w:val="24"/>
              </w:rPr>
            </w:pPr>
            <w:r w:rsidRPr="00652CAF">
              <w:rPr>
                <w:rFonts w:eastAsiaTheme="minorEastAsia"/>
                <w:b/>
                <w:bCs/>
                <w:szCs w:val="24"/>
              </w:rPr>
              <w:t>Month / buy or sell</w:t>
            </w:r>
          </w:p>
        </w:tc>
        <w:tc>
          <w:tcPr>
            <w:tcW w:w="3260" w:type="dxa"/>
          </w:tcPr>
          <w:p w14:paraId="6B874575" w14:textId="77777777" w:rsidR="00652CAF" w:rsidRPr="00652CAF" w:rsidRDefault="00652CAF" w:rsidP="00652CAF">
            <w:pPr>
              <w:pStyle w:val="a8"/>
              <w:ind w:leftChars="0" w:left="0"/>
              <w:jc w:val="center"/>
              <w:rPr>
                <w:rFonts w:eastAsiaTheme="minorEastAsia"/>
                <w:b/>
                <w:bCs/>
                <w:szCs w:val="24"/>
              </w:rPr>
            </w:pPr>
            <w:r w:rsidRPr="00652CAF">
              <w:rPr>
                <w:rFonts w:eastAsiaTheme="minorEastAsia"/>
                <w:b/>
                <w:bCs/>
                <w:szCs w:val="24"/>
              </w:rPr>
              <w:t>Capital gain or loss</w:t>
            </w:r>
          </w:p>
        </w:tc>
      </w:tr>
      <w:tr w:rsidR="00652CAF" w14:paraId="3B6056E1" w14:textId="77777777" w:rsidTr="00652CAF">
        <w:tc>
          <w:tcPr>
            <w:tcW w:w="2961" w:type="dxa"/>
          </w:tcPr>
          <w:p w14:paraId="3F73B618" w14:textId="7C4F65DA" w:rsidR="00652CAF" w:rsidRDefault="00652CAF" w:rsidP="00652CAF">
            <w:pPr>
              <w:pStyle w:val="a8"/>
              <w:ind w:leftChars="0" w:left="0"/>
              <w:jc w:val="center"/>
              <w:rPr>
                <w:rFonts w:eastAsiaTheme="minorEastAsia"/>
                <w:szCs w:val="24"/>
              </w:rPr>
            </w:pPr>
            <w:r>
              <w:rPr>
                <w:rFonts w:eastAsiaTheme="minorEastAsia"/>
                <w:szCs w:val="24"/>
              </w:rPr>
              <w:t>January / buy</w:t>
            </w:r>
          </w:p>
        </w:tc>
        <w:tc>
          <w:tcPr>
            <w:tcW w:w="3260" w:type="dxa"/>
          </w:tcPr>
          <w:p w14:paraId="6887C368" w14:textId="77777777" w:rsidR="00652CAF" w:rsidRDefault="00652CAF" w:rsidP="00652CAF">
            <w:pPr>
              <w:pStyle w:val="a8"/>
              <w:ind w:leftChars="0" w:left="0"/>
              <w:jc w:val="center"/>
              <w:rPr>
                <w:rFonts w:eastAsiaTheme="minorEastAsia"/>
                <w:szCs w:val="24"/>
              </w:rPr>
            </w:pPr>
            <w:r>
              <w:rPr>
                <w:rFonts w:eastAsiaTheme="minorEastAsia" w:hint="eastAsia"/>
                <w:szCs w:val="24"/>
              </w:rPr>
              <w:t>N</w:t>
            </w:r>
            <w:r>
              <w:rPr>
                <w:rFonts w:eastAsiaTheme="minorEastAsia"/>
                <w:szCs w:val="24"/>
              </w:rPr>
              <w:t>o gain or loss</w:t>
            </w:r>
          </w:p>
        </w:tc>
      </w:tr>
      <w:tr w:rsidR="00652CAF" w14:paraId="00143E53" w14:textId="77777777" w:rsidTr="00652CAF">
        <w:tc>
          <w:tcPr>
            <w:tcW w:w="2961" w:type="dxa"/>
          </w:tcPr>
          <w:p w14:paraId="79F1D75E" w14:textId="16D1E21E" w:rsidR="00652CAF" w:rsidRDefault="00652CAF" w:rsidP="00652CAF">
            <w:pPr>
              <w:pStyle w:val="a8"/>
              <w:ind w:leftChars="0" w:left="0"/>
              <w:jc w:val="center"/>
              <w:rPr>
                <w:rFonts w:eastAsiaTheme="minorEastAsia"/>
                <w:szCs w:val="24"/>
              </w:rPr>
            </w:pPr>
            <w:r>
              <w:rPr>
                <w:rFonts w:eastAsiaTheme="minorEastAsia" w:hint="eastAsia"/>
                <w:szCs w:val="24"/>
              </w:rPr>
              <w:t>A</w:t>
            </w:r>
            <w:r>
              <w:rPr>
                <w:rFonts w:eastAsiaTheme="minorEastAsia"/>
                <w:szCs w:val="24"/>
              </w:rPr>
              <w:t>pril / buy</w:t>
            </w:r>
          </w:p>
        </w:tc>
        <w:tc>
          <w:tcPr>
            <w:tcW w:w="3260" w:type="dxa"/>
          </w:tcPr>
          <w:p w14:paraId="2AF7D0DB" w14:textId="77777777" w:rsidR="00652CAF" w:rsidRDefault="00652CAF" w:rsidP="00652CAF">
            <w:pPr>
              <w:pStyle w:val="a8"/>
              <w:ind w:leftChars="0" w:left="0"/>
              <w:jc w:val="center"/>
              <w:rPr>
                <w:rFonts w:eastAsiaTheme="minorEastAsia"/>
                <w:szCs w:val="24"/>
              </w:rPr>
            </w:pPr>
            <w:r>
              <w:rPr>
                <w:rFonts w:eastAsiaTheme="minorEastAsia" w:hint="eastAsia"/>
                <w:szCs w:val="24"/>
              </w:rPr>
              <w:t>N</w:t>
            </w:r>
            <w:r>
              <w:rPr>
                <w:rFonts w:eastAsiaTheme="minorEastAsia"/>
                <w:szCs w:val="24"/>
              </w:rPr>
              <w:t>o gain or loss</w:t>
            </w:r>
          </w:p>
        </w:tc>
      </w:tr>
      <w:tr w:rsidR="00652CAF" w14:paraId="090ACEE7" w14:textId="77777777" w:rsidTr="00652CAF">
        <w:tc>
          <w:tcPr>
            <w:tcW w:w="2961" w:type="dxa"/>
          </w:tcPr>
          <w:p w14:paraId="23A7A4AF" w14:textId="0E74C858" w:rsidR="00652CAF" w:rsidRDefault="00652CAF" w:rsidP="00652CAF">
            <w:pPr>
              <w:pStyle w:val="a8"/>
              <w:ind w:leftChars="0" w:left="0"/>
              <w:jc w:val="center"/>
              <w:rPr>
                <w:rFonts w:eastAsiaTheme="minorEastAsia"/>
                <w:szCs w:val="24"/>
              </w:rPr>
            </w:pPr>
            <w:r>
              <w:rPr>
                <w:rFonts w:eastAsiaTheme="minorEastAsia"/>
                <w:szCs w:val="24"/>
              </w:rPr>
              <w:t>June / sell</w:t>
            </w:r>
          </w:p>
        </w:tc>
        <w:tc>
          <w:tcPr>
            <w:tcW w:w="3260" w:type="dxa"/>
          </w:tcPr>
          <w:p w14:paraId="62AC5A23" w14:textId="2DC27B74" w:rsidR="00652CAF" w:rsidRDefault="00652CAF" w:rsidP="00652CAF">
            <w:pPr>
              <w:pStyle w:val="a8"/>
              <w:ind w:leftChars="0" w:left="0"/>
              <w:jc w:val="center"/>
              <w:rPr>
                <w:rFonts w:eastAsiaTheme="minorEastAsia"/>
                <w:szCs w:val="24"/>
              </w:rPr>
            </w:pPr>
            <w:proofErr w:type="gramStart"/>
            <w:r>
              <w:rPr>
                <w:rFonts w:eastAsiaTheme="minorEastAsia"/>
                <w:szCs w:val="24"/>
              </w:rPr>
              <w:t>( 20</w:t>
            </w:r>
            <w:proofErr w:type="gramEnd"/>
            <w:r>
              <w:rPr>
                <w:rFonts w:eastAsiaTheme="minorEastAsia"/>
                <w:szCs w:val="24"/>
              </w:rPr>
              <w:t>-30 ) *100 = -1000</w:t>
            </w:r>
          </w:p>
        </w:tc>
      </w:tr>
      <w:tr w:rsidR="00652CAF" w14:paraId="42D679E6" w14:textId="77777777" w:rsidTr="00652CAF">
        <w:tc>
          <w:tcPr>
            <w:tcW w:w="2961" w:type="dxa"/>
          </w:tcPr>
          <w:p w14:paraId="7EB033C1" w14:textId="575C3CB1" w:rsidR="00652CAF" w:rsidRDefault="00652CAF" w:rsidP="00652CAF">
            <w:pPr>
              <w:pStyle w:val="a8"/>
              <w:ind w:leftChars="0" w:left="0"/>
              <w:jc w:val="center"/>
              <w:rPr>
                <w:rFonts w:eastAsiaTheme="minorEastAsia"/>
                <w:szCs w:val="24"/>
              </w:rPr>
            </w:pPr>
            <w:r>
              <w:rPr>
                <w:rFonts w:eastAsiaTheme="minorEastAsia" w:hint="eastAsia"/>
                <w:szCs w:val="24"/>
              </w:rPr>
              <w:t>S</w:t>
            </w:r>
            <w:r>
              <w:rPr>
                <w:rFonts w:eastAsiaTheme="minorEastAsia"/>
                <w:szCs w:val="24"/>
              </w:rPr>
              <w:t>eptember / buy</w:t>
            </w:r>
          </w:p>
        </w:tc>
        <w:tc>
          <w:tcPr>
            <w:tcW w:w="3260" w:type="dxa"/>
          </w:tcPr>
          <w:p w14:paraId="4BF64C35" w14:textId="77777777" w:rsidR="00652CAF" w:rsidRDefault="00652CAF" w:rsidP="00652CAF">
            <w:pPr>
              <w:pStyle w:val="a8"/>
              <w:ind w:leftChars="0" w:left="0"/>
              <w:jc w:val="center"/>
              <w:rPr>
                <w:rFonts w:eastAsiaTheme="minorEastAsia"/>
                <w:szCs w:val="24"/>
              </w:rPr>
            </w:pPr>
            <w:r>
              <w:rPr>
                <w:rFonts w:eastAsiaTheme="minorEastAsia" w:hint="eastAsia"/>
                <w:szCs w:val="24"/>
              </w:rPr>
              <w:t>N</w:t>
            </w:r>
            <w:r>
              <w:rPr>
                <w:rFonts w:eastAsiaTheme="minorEastAsia"/>
                <w:szCs w:val="24"/>
              </w:rPr>
              <w:t>o gain or loss</w:t>
            </w:r>
          </w:p>
        </w:tc>
      </w:tr>
      <w:tr w:rsidR="00652CAF" w14:paraId="238C4AE9" w14:textId="77777777" w:rsidTr="00652CAF">
        <w:tc>
          <w:tcPr>
            <w:tcW w:w="2961" w:type="dxa"/>
          </w:tcPr>
          <w:p w14:paraId="390F54EE" w14:textId="50B44486" w:rsidR="00652CAF" w:rsidRDefault="00652CAF" w:rsidP="00652CAF">
            <w:pPr>
              <w:pStyle w:val="a8"/>
              <w:ind w:leftChars="0" w:left="0"/>
              <w:jc w:val="center"/>
              <w:rPr>
                <w:rFonts w:eastAsiaTheme="minorEastAsia"/>
                <w:szCs w:val="24"/>
              </w:rPr>
            </w:pPr>
            <w:r>
              <w:rPr>
                <w:rFonts w:eastAsiaTheme="minorEastAsia"/>
                <w:szCs w:val="24"/>
              </w:rPr>
              <w:t>November / sell</w:t>
            </w:r>
          </w:p>
        </w:tc>
        <w:tc>
          <w:tcPr>
            <w:tcW w:w="3260" w:type="dxa"/>
          </w:tcPr>
          <w:p w14:paraId="7982A1F6" w14:textId="31FA9901" w:rsidR="00652CAF" w:rsidRDefault="00652CAF" w:rsidP="00652CAF">
            <w:pPr>
              <w:pStyle w:val="a8"/>
              <w:ind w:leftChars="0" w:left="0"/>
              <w:jc w:val="center"/>
              <w:rPr>
                <w:rFonts w:eastAsiaTheme="minorEastAsia"/>
                <w:szCs w:val="24"/>
              </w:rPr>
            </w:pPr>
            <w:proofErr w:type="gramStart"/>
            <w:r>
              <w:rPr>
                <w:rFonts w:eastAsiaTheme="minorEastAsia" w:hint="eastAsia"/>
                <w:szCs w:val="24"/>
              </w:rPr>
              <w:t>(</w:t>
            </w:r>
            <w:r>
              <w:rPr>
                <w:rFonts w:eastAsiaTheme="minorEastAsia"/>
                <w:szCs w:val="24"/>
              </w:rPr>
              <w:t xml:space="preserve"> 30</w:t>
            </w:r>
            <w:proofErr w:type="gramEnd"/>
            <w:r>
              <w:rPr>
                <w:rFonts w:eastAsiaTheme="minorEastAsia"/>
                <w:szCs w:val="24"/>
              </w:rPr>
              <w:t>-50 ) *100 = -2000</w:t>
            </w:r>
          </w:p>
        </w:tc>
      </w:tr>
      <w:tr w:rsidR="00652CAF" w:rsidRPr="00652CAF" w14:paraId="1480CD58" w14:textId="77777777" w:rsidTr="00652CAF">
        <w:tc>
          <w:tcPr>
            <w:tcW w:w="2961" w:type="dxa"/>
          </w:tcPr>
          <w:p w14:paraId="694226DA" w14:textId="72128C28" w:rsidR="00652CAF" w:rsidRPr="00652CAF" w:rsidRDefault="00652CAF" w:rsidP="00652CAF">
            <w:pPr>
              <w:pStyle w:val="a8"/>
              <w:ind w:leftChars="0" w:left="0"/>
              <w:jc w:val="center"/>
              <w:rPr>
                <w:rFonts w:eastAsiaTheme="minorEastAsia"/>
                <w:b/>
                <w:bCs/>
                <w:szCs w:val="24"/>
              </w:rPr>
            </w:pPr>
            <w:r w:rsidRPr="00652CAF">
              <w:rPr>
                <w:rFonts w:eastAsiaTheme="minorEastAsia" w:hint="eastAsia"/>
                <w:b/>
                <w:bCs/>
                <w:szCs w:val="24"/>
              </w:rPr>
              <w:t>T</w:t>
            </w:r>
            <w:r w:rsidRPr="00652CAF">
              <w:rPr>
                <w:rFonts w:eastAsiaTheme="minorEastAsia"/>
                <w:b/>
                <w:bCs/>
                <w:szCs w:val="24"/>
              </w:rPr>
              <w:t xml:space="preserve">otal Capital </w:t>
            </w:r>
            <w:proofErr w:type="gramStart"/>
            <w:r w:rsidRPr="00652CAF">
              <w:rPr>
                <w:rFonts w:eastAsiaTheme="minorEastAsia"/>
                <w:b/>
                <w:bCs/>
                <w:szCs w:val="24"/>
              </w:rPr>
              <w:t>Gain(</w:t>
            </w:r>
            <w:proofErr w:type="gramEnd"/>
            <w:r w:rsidRPr="00652CAF">
              <w:rPr>
                <w:rFonts w:eastAsiaTheme="minorEastAsia"/>
                <w:b/>
                <w:bCs/>
                <w:szCs w:val="24"/>
              </w:rPr>
              <w:t>Loss)</w:t>
            </w:r>
          </w:p>
        </w:tc>
        <w:tc>
          <w:tcPr>
            <w:tcW w:w="3260" w:type="dxa"/>
          </w:tcPr>
          <w:p w14:paraId="29D9683E" w14:textId="5330EACF" w:rsidR="00652CAF" w:rsidRPr="00652CAF" w:rsidRDefault="00652CAF" w:rsidP="00652CAF">
            <w:pPr>
              <w:pStyle w:val="a8"/>
              <w:ind w:leftChars="0" w:left="0"/>
              <w:jc w:val="center"/>
              <w:rPr>
                <w:rFonts w:eastAsiaTheme="minorEastAsia"/>
                <w:b/>
                <w:bCs/>
                <w:szCs w:val="24"/>
              </w:rPr>
            </w:pPr>
            <w:r w:rsidRPr="00652CAF">
              <w:rPr>
                <w:rFonts w:eastAsiaTheme="minorEastAsia" w:hint="eastAsia"/>
                <w:b/>
                <w:bCs/>
                <w:szCs w:val="24"/>
              </w:rPr>
              <w:t>(</w:t>
            </w:r>
            <w:r w:rsidRPr="00652CAF">
              <w:rPr>
                <w:rFonts w:eastAsiaTheme="minorEastAsia"/>
                <w:b/>
                <w:bCs/>
                <w:szCs w:val="24"/>
              </w:rPr>
              <w:t>3000)</w:t>
            </w:r>
          </w:p>
        </w:tc>
      </w:tr>
    </w:tbl>
    <w:p w14:paraId="17AC23F8" w14:textId="03DDB159" w:rsidR="00115543" w:rsidRPr="00115543" w:rsidRDefault="00115543" w:rsidP="00115543">
      <w:pPr>
        <w:rPr>
          <w:szCs w:val="24"/>
        </w:rPr>
      </w:pPr>
    </w:p>
    <w:p w14:paraId="6B787D1E" w14:textId="77777777" w:rsidR="006875E3" w:rsidRDefault="006875E3" w:rsidP="00B35F88">
      <w:pPr>
        <w:pStyle w:val="a8"/>
        <w:numPr>
          <w:ilvl w:val="0"/>
          <w:numId w:val="1"/>
        </w:numPr>
        <w:ind w:leftChars="0"/>
      </w:pPr>
      <w:r>
        <w:rPr>
          <w:rFonts w:hint="eastAsia"/>
        </w:rPr>
        <w:t>(</w:t>
      </w:r>
      <w:r w:rsidR="001773C9">
        <w:t>15</w:t>
      </w:r>
      <w:r>
        <w:rPr>
          <w:rFonts w:hint="eastAsia"/>
        </w:rPr>
        <w:t xml:space="preserve">%) </w:t>
      </w:r>
      <w:r>
        <w:t xml:space="preserve">For the maze </w:t>
      </w:r>
      <w:r w:rsidR="00FE524D">
        <w:t>problem</w:t>
      </w:r>
      <w:r>
        <w:t>,</w:t>
      </w:r>
    </w:p>
    <w:p w14:paraId="0864DF30" w14:textId="77777777" w:rsidR="006875E3" w:rsidRDefault="00FE524D" w:rsidP="006875E3">
      <w:pPr>
        <w:pStyle w:val="a8"/>
        <w:numPr>
          <w:ilvl w:val="0"/>
          <w:numId w:val="12"/>
        </w:numPr>
        <w:ind w:leftChars="0"/>
      </w:pPr>
      <w:r>
        <w:t xml:space="preserve">What is the maximum path length from start to finish for any maze of dimensions </w:t>
      </w:r>
      <w:r w:rsidRPr="00FE524D">
        <w:rPr>
          <w:i/>
        </w:rPr>
        <w:t>m</w:t>
      </w:r>
      <w:r>
        <w:t xml:space="preserve"> x </w:t>
      </w:r>
      <w:r w:rsidRPr="00FE524D">
        <w:rPr>
          <w:i/>
        </w:rPr>
        <w:t>p</w:t>
      </w:r>
      <w:r>
        <w:t>?</w:t>
      </w:r>
    </w:p>
    <w:p w14:paraId="20D2EE82" w14:textId="77777777" w:rsidR="00FE524D" w:rsidRDefault="00FE524D" w:rsidP="006875E3">
      <w:pPr>
        <w:pStyle w:val="a8"/>
        <w:numPr>
          <w:ilvl w:val="0"/>
          <w:numId w:val="12"/>
        </w:numPr>
        <w:ind w:leftChars="0"/>
      </w:pPr>
      <w:r>
        <w:t xml:space="preserve">Design a recursive version of algorithm for </w:t>
      </w:r>
      <w:proofErr w:type="gramStart"/>
      <w:r>
        <w:t>Path(</w:t>
      </w:r>
      <w:proofErr w:type="gramEnd"/>
      <w:r>
        <w:t xml:space="preserve">). </w:t>
      </w:r>
    </w:p>
    <w:p w14:paraId="5714C24C" w14:textId="77777777" w:rsidR="006875E3" w:rsidRDefault="00FE524D" w:rsidP="006875E3">
      <w:pPr>
        <w:pStyle w:val="a8"/>
        <w:numPr>
          <w:ilvl w:val="0"/>
          <w:numId w:val="12"/>
        </w:numPr>
        <w:ind w:leftChars="0"/>
      </w:pPr>
      <w:r>
        <w:t>What is the time complexity of your recursive version?</w:t>
      </w:r>
    </w:p>
    <w:p w14:paraId="526ECBFA" w14:textId="11A5A944" w:rsidR="006875E3" w:rsidRDefault="006875E3" w:rsidP="006875E3">
      <w:pPr>
        <w:ind w:left="360"/>
      </w:pPr>
    </w:p>
    <w:p w14:paraId="1B5B4210" w14:textId="47EDA87B" w:rsidR="00392985" w:rsidRPr="00392985" w:rsidRDefault="00392985" w:rsidP="006875E3">
      <w:pPr>
        <w:ind w:left="360"/>
        <w:rPr>
          <w:b/>
          <w:bCs/>
          <w:color w:val="FF0000"/>
        </w:rPr>
      </w:pPr>
      <w:r w:rsidRPr="00392985">
        <w:rPr>
          <w:rFonts w:hint="eastAsia"/>
          <w:b/>
          <w:bCs/>
          <w:color w:val="FF0000"/>
        </w:rPr>
        <w:t>A</w:t>
      </w:r>
      <w:r w:rsidRPr="00392985">
        <w:rPr>
          <w:b/>
          <w:bCs/>
          <w:color w:val="FF0000"/>
        </w:rPr>
        <w:t>ns:</w:t>
      </w:r>
    </w:p>
    <w:p w14:paraId="03653F11" w14:textId="0B5D6247" w:rsidR="00392985" w:rsidRDefault="00DD1E76" w:rsidP="00DD1E76">
      <w:pPr>
        <w:pStyle w:val="a8"/>
        <w:numPr>
          <w:ilvl w:val="0"/>
          <w:numId w:val="17"/>
        </w:numPr>
        <w:ind w:leftChars="0"/>
      </w:pPr>
      <w:r>
        <w:t xml:space="preserve">If every block of the maze is available to walk, we will take m*p times to go </w:t>
      </w:r>
      <w:r>
        <w:rPr>
          <w:rFonts w:hint="eastAsia"/>
        </w:rPr>
        <w:t xml:space="preserve">   </w:t>
      </w:r>
      <w:r>
        <w:t>through every block and this is also the longest path.</w:t>
      </w:r>
    </w:p>
    <w:p w14:paraId="3557FBA3" w14:textId="30AFC263" w:rsidR="00DD1E76" w:rsidRDefault="00DD1E76" w:rsidP="00DD1E76">
      <w:pPr>
        <w:pStyle w:val="a8"/>
        <w:ind w:leftChars="0" w:left="600"/>
      </w:pPr>
      <w:r>
        <w:t>Maximum = m*p</w:t>
      </w:r>
    </w:p>
    <w:p w14:paraId="454B03DC" w14:textId="47047B92" w:rsidR="00392985" w:rsidRDefault="00392985" w:rsidP="00DD1E76">
      <w:pPr>
        <w:ind w:leftChars="100" w:left="720" w:hangingChars="200" w:hanging="480"/>
      </w:pPr>
      <w:r>
        <w:rPr>
          <w:rFonts w:hint="eastAsia"/>
        </w:rPr>
        <w:t>(</w:t>
      </w:r>
      <w:r>
        <w:t>b)</w:t>
      </w:r>
      <w:r w:rsidR="00DD1E76">
        <w:t xml:space="preserve"> When we arrived one block, we have to choose the next direction to go, which</w:t>
      </w:r>
      <w:r w:rsidR="009A7A94">
        <w:t xml:space="preserve"> </w:t>
      </w:r>
      <w:r w:rsidR="00DD1E76">
        <w:t>we</w:t>
      </w:r>
      <w:r w:rsidR="009A7A94">
        <w:t xml:space="preserve"> will have 8 choices, and later we move onto the next block, however, it is possible we meet the dead end, when that happened, we have to jump out of the recursive and back to the first block</w:t>
      </w:r>
      <w:r w:rsidR="00492AB0">
        <w:t xml:space="preserve"> to try another direction. By doing so, we can check every block.</w:t>
      </w:r>
    </w:p>
    <w:p w14:paraId="5874815E" w14:textId="2F47E8C7" w:rsidR="00392985" w:rsidRDefault="00392985" w:rsidP="00DD1E76">
      <w:pPr>
        <w:ind w:firstLineChars="100" w:firstLine="240"/>
      </w:pPr>
      <w:r>
        <w:rPr>
          <w:rFonts w:hint="eastAsia"/>
        </w:rPr>
        <w:t>(</w:t>
      </w:r>
      <w:r>
        <w:t>c)</w:t>
      </w:r>
      <w:r w:rsidR="00DD1E76">
        <w:t xml:space="preserve"> 8*m*p</w:t>
      </w:r>
    </w:p>
    <w:p w14:paraId="74B9DFE6" w14:textId="77777777" w:rsidR="00F11DA5" w:rsidRDefault="00F11DA5" w:rsidP="00DD1E76">
      <w:pPr>
        <w:ind w:firstLineChars="100" w:firstLine="240"/>
      </w:pPr>
    </w:p>
    <w:p w14:paraId="7F942503" w14:textId="77777777" w:rsidR="002D296F" w:rsidRDefault="00C00859" w:rsidP="00B35F88">
      <w:pPr>
        <w:pStyle w:val="a8"/>
        <w:numPr>
          <w:ilvl w:val="0"/>
          <w:numId w:val="1"/>
        </w:numPr>
        <w:ind w:leftChars="0"/>
      </w:pPr>
      <w:r>
        <w:t>(</w:t>
      </w:r>
      <w:r w:rsidR="001773C9">
        <w:t>1</w:t>
      </w:r>
      <w:r>
        <w:t xml:space="preserve">0%) </w:t>
      </w:r>
      <w:r w:rsidR="002D296F">
        <w:t>Using the operator priorities</w:t>
      </w:r>
      <w:r w:rsidR="00587C2F">
        <w:t xml:space="preserve"> </w:t>
      </w:r>
      <w:r w:rsidR="002D296F">
        <w:t xml:space="preserve">of Figure 3.15 </w:t>
      </w:r>
      <w:r w:rsidR="00587C2F">
        <w:t>(</w:t>
      </w:r>
      <w:r w:rsidR="006875E3">
        <w:t>shown below</w:t>
      </w:r>
      <w:r w:rsidR="00587C2F">
        <w:rPr>
          <w:b/>
          <w:bCs/>
        </w:rPr>
        <w:t xml:space="preserve">) </w:t>
      </w:r>
      <w:r w:rsidR="002D296F">
        <w:t>together with those for ‘</w:t>
      </w:r>
      <w:proofErr w:type="gramStart"/>
      <w:r w:rsidR="002D296F">
        <w:t>(‘ and</w:t>
      </w:r>
      <w:proofErr w:type="gramEnd"/>
      <w:r w:rsidR="002D296F">
        <w:t xml:space="preserve"> ‘#’ to answer the following:</w:t>
      </w:r>
    </w:p>
    <w:p w14:paraId="715CD335" w14:textId="77777777" w:rsidR="006875E3" w:rsidRDefault="006875E3" w:rsidP="006875E3">
      <w:pPr>
        <w:pStyle w:val="a8"/>
        <w:ind w:leftChars="0" w:left="1134"/>
      </w:pPr>
      <w:r w:rsidRPr="006875E3">
        <w:rPr>
          <w:noProof/>
        </w:rPr>
        <w:lastRenderedPageBreak/>
        <w:drawing>
          <wp:inline distT="0" distB="0" distL="0" distR="0" wp14:anchorId="16C276F9" wp14:editId="3D5ADC8A">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1"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14:paraId="111F807B" w14:textId="77777777" w:rsidR="002D296F" w:rsidRDefault="002D296F" w:rsidP="002D296F">
      <w:pPr>
        <w:pStyle w:val="a8"/>
        <w:numPr>
          <w:ilvl w:val="0"/>
          <w:numId w:val="11"/>
        </w:numPr>
        <w:ind w:leftChars="0"/>
      </w:pPr>
      <w:r>
        <w:t>In function Postfix (Program 3.19</w:t>
      </w:r>
      <w:r w:rsidR="00587C2F">
        <w:t xml:space="preserve">, pptx </w:t>
      </w:r>
      <w:r w:rsidR="00587C2F" w:rsidRPr="00587C2F">
        <w:rPr>
          <w:b/>
          <w:bCs/>
        </w:rPr>
        <w:t>Infix to Postfix Algorithm</w:t>
      </w:r>
      <w:r>
        <w:t>), what is the maximum number of elements that can be on the stack at any time if the input expression has n operators and delimiters?</w:t>
      </w:r>
      <w:r w:rsidR="006875E3">
        <w:t xml:space="preserve"> </w:t>
      </w:r>
    </w:p>
    <w:p w14:paraId="0090BBA4" w14:textId="77777777" w:rsidR="002D296F" w:rsidRDefault="002D296F" w:rsidP="002D296F">
      <w:pPr>
        <w:pStyle w:val="a8"/>
        <w:numPr>
          <w:ilvl w:val="0"/>
          <w:numId w:val="11"/>
        </w:numPr>
        <w:ind w:leftChars="0"/>
      </w:pPr>
      <w:r>
        <w:t>What is the answer to (a) if the input expression e has n operators and the depth of nesting of parentheses is at most 6?</w:t>
      </w:r>
    </w:p>
    <w:p w14:paraId="4B7B2498" w14:textId="17A8EFC8" w:rsidR="002D296F" w:rsidRDefault="002D296F" w:rsidP="002D296F">
      <w:r>
        <w:t xml:space="preserve"> </w:t>
      </w:r>
    </w:p>
    <w:p w14:paraId="47038008" w14:textId="1C059AA6" w:rsidR="00A512EE" w:rsidRPr="00A512EE" w:rsidRDefault="00A512EE" w:rsidP="002D296F">
      <w:pPr>
        <w:rPr>
          <w:b/>
          <w:bCs/>
        </w:rPr>
      </w:pPr>
      <w:r>
        <w:rPr>
          <w:rFonts w:hint="eastAsia"/>
        </w:rPr>
        <w:t xml:space="preserve">   </w:t>
      </w:r>
      <w:r w:rsidRPr="00A512EE">
        <w:rPr>
          <w:rFonts w:hint="eastAsia"/>
          <w:b/>
          <w:bCs/>
          <w:color w:val="FF0000"/>
        </w:rPr>
        <w:t>An</w:t>
      </w:r>
      <w:r w:rsidRPr="00A512EE">
        <w:rPr>
          <w:b/>
          <w:bCs/>
          <w:color w:val="FF0000"/>
        </w:rPr>
        <w:t>s:</w:t>
      </w:r>
    </w:p>
    <w:p w14:paraId="46ADAFAB" w14:textId="4BA29540" w:rsidR="00A512EE" w:rsidRDefault="00A512EE" w:rsidP="00A512EE">
      <w:pPr>
        <w:pStyle w:val="a8"/>
        <w:numPr>
          <w:ilvl w:val="0"/>
          <w:numId w:val="16"/>
        </w:numPr>
        <w:ind w:leftChars="0"/>
      </w:pPr>
      <w:r>
        <w:t>(n/</w:t>
      </w:r>
      <w:proofErr w:type="gramStart"/>
      <w:r>
        <w:t>9)*</w:t>
      </w:r>
      <w:proofErr w:type="gramEnd"/>
      <w:r>
        <w:t>8 + (n%9), if (n%9) &lt; 7</w:t>
      </w:r>
    </w:p>
    <w:p w14:paraId="37156A7A" w14:textId="62B66095" w:rsidR="00A512EE" w:rsidRDefault="00A512EE" w:rsidP="00A512EE">
      <w:pPr>
        <w:pStyle w:val="a8"/>
        <w:ind w:leftChars="0" w:left="720"/>
      </w:pPr>
      <w:r>
        <w:rPr>
          <w:rFonts w:hint="eastAsia"/>
        </w:rPr>
        <w:t>(</w:t>
      </w:r>
      <w:r>
        <w:t>n/</w:t>
      </w:r>
      <w:proofErr w:type="gramStart"/>
      <w:r>
        <w:t>9)*</w:t>
      </w:r>
      <w:proofErr w:type="gramEnd"/>
      <w:r>
        <w:t>8 + 7</w:t>
      </w:r>
      <w:r w:rsidR="00DF0A37">
        <w:t xml:space="preserve">, if (n%9) &gt;= 7 </w:t>
      </w:r>
    </w:p>
    <w:p w14:paraId="78229F45" w14:textId="6345037D" w:rsidR="00DF0A37" w:rsidRDefault="00DF0A37" w:rsidP="00DF0A37">
      <w:pPr>
        <w:pStyle w:val="a8"/>
        <w:numPr>
          <w:ilvl w:val="0"/>
          <w:numId w:val="16"/>
        </w:numPr>
        <w:ind w:leftChars="0"/>
      </w:pPr>
      <w:r>
        <w:t>n+</w:t>
      </w:r>
      <w:proofErr w:type="gramStart"/>
      <w:r>
        <w:t>6 ,</w:t>
      </w:r>
      <w:proofErr w:type="gramEnd"/>
      <w:r>
        <w:t xml:space="preserve"> n&lt;49</w:t>
      </w:r>
    </w:p>
    <w:p w14:paraId="0774C47A" w14:textId="39E1E8CE" w:rsidR="00A512EE" w:rsidRDefault="00DF0A37" w:rsidP="00DF0A37">
      <w:pPr>
        <w:pStyle w:val="a8"/>
        <w:ind w:leftChars="0" w:left="720"/>
      </w:pPr>
      <w:r>
        <w:t>55, n=49 &lt;= max</w:t>
      </w:r>
    </w:p>
    <w:p w14:paraId="4A7A6577" w14:textId="77777777" w:rsidR="00A512EE" w:rsidRDefault="00A512EE" w:rsidP="00A512EE"/>
    <w:p w14:paraId="4E37C6E4" w14:textId="77777777" w:rsidR="00D74875" w:rsidRDefault="002D296F" w:rsidP="00B35F88">
      <w:pPr>
        <w:pStyle w:val="a8"/>
        <w:numPr>
          <w:ilvl w:val="0"/>
          <w:numId w:val="1"/>
        </w:numPr>
        <w:ind w:leftChars="0"/>
      </w:pPr>
      <w:r>
        <w:t>(</w:t>
      </w:r>
      <w:r w:rsidR="001773C9">
        <w:t>2</w:t>
      </w:r>
      <w:r>
        <w:t xml:space="preserve">0%) </w:t>
      </w:r>
      <w:r w:rsidR="00B35F88">
        <w:t>Write the postfix form and prefix form of the following infix expressions:</w:t>
      </w:r>
    </w:p>
    <w:p w14:paraId="4CD5FECE" w14:textId="77777777" w:rsidR="00B35F88" w:rsidRDefault="00B35F88" w:rsidP="00B35F88">
      <w:pPr>
        <w:pStyle w:val="a8"/>
        <w:numPr>
          <w:ilvl w:val="0"/>
          <w:numId w:val="10"/>
        </w:numPr>
        <w:ind w:leftChars="0"/>
      </w:pPr>
      <w:r>
        <w:t>–A + B – C + D</w:t>
      </w:r>
      <w:r w:rsidR="006875E3">
        <w:t>*A/B</w:t>
      </w:r>
    </w:p>
    <w:p w14:paraId="489D06D8" w14:textId="77777777" w:rsidR="00B35F88" w:rsidRDefault="00B35F88" w:rsidP="00B35F88">
      <w:pPr>
        <w:pStyle w:val="a8"/>
        <w:numPr>
          <w:ilvl w:val="0"/>
          <w:numId w:val="10"/>
        </w:numPr>
        <w:ind w:leftChars="0"/>
      </w:pPr>
      <w:r>
        <w:t>A * -B + C</w:t>
      </w:r>
      <w:r w:rsidR="006875E3">
        <w:t>/D – A*C</w:t>
      </w:r>
    </w:p>
    <w:p w14:paraId="4B1C566C" w14:textId="77777777" w:rsidR="00B35F88" w:rsidRDefault="00B35F88" w:rsidP="00B35F88">
      <w:pPr>
        <w:pStyle w:val="a8"/>
        <w:numPr>
          <w:ilvl w:val="0"/>
          <w:numId w:val="10"/>
        </w:numPr>
        <w:ind w:leftChars="0"/>
      </w:pPr>
      <w:r>
        <w:t xml:space="preserve">(A + B) </w:t>
      </w:r>
      <w:r w:rsidR="006875E3">
        <w:t>/</w:t>
      </w:r>
      <w:r>
        <w:t>D + E / (F + A * D) + C</w:t>
      </w:r>
    </w:p>
    <w:p w14:paraId="192C51CA" w14:textId="77777777" w:rsidR="00B35F88" w:rsidRDefault="00B35F88" w:rsidP="00B35F88">
      <w:pPr>
        <w:pStyle w:val="a8"/>
        <w:numPr>
          <w:ilvl w:val="0"/>
          <w:numId w:val="10"/>
        </w:numPr>
        <w:ind w:leftChars="0"/>
      </w:pPr>
      <w:r>
        <w:t>A &amp;&amp; B || C |</w:t>
      </w:r>
      <w:proofErr w:type="gramStart"/>
      <w:r>
        <w:t>| !</w:t>
      </w:r>
      <w:proofErr w:type="gramEnd"/>
      <w:r>
        <w:t>(E &gt; F)</w:t>
      </w:r>
    </w:p>
    <w:p w14:paraId="544A8314" w14:textId="3B5C7AF4" w:rsidR="00B35F88" w:rsidRDefault="00B35F88" w:rsidP="00B35F88">
      <w:pPr>
        <w:pStyle w:val="a8"/>
        <w:numPr>
          <w:ilvl w:val="0"/>
          <w:numId w:val="10"/>
        </w:numPr>
        <w:ind w:leftChars="0"/>
      </w:pPr>
      <w:proofErr w:type="gramStart"/>
      <w:r>
        <w:t>!(</w:t>
      </w:r>
      <w:proofErr w:type="gramEnd"/>
      <w:r>
        <w:t xml:space="preserve">A &amp;&amp; !((B &lt; C) || (C &gt; </w:t>
      </w:r>
      <w:r w:rsidR="006875E3">
        <w:t>E</w:t>
      </w:r>
      <w:r>
        <w:t xml:space="preserve">))) || (C &lt; </w:t>
      </w:r>
      <w:r w:rsidR="006875E3">
        <w:t>D</w:t>
      </w:r>
      <w:r>
        <w:t>)</w:t>
      </w:r>
    </w:p>
    <w:p w14:paraId="5875F32F" w14:textId="77777777" w:rsidR="00164A83" w:rsidRDefault="00164A83" w:rsidP="00164A83">
      <w:pPr>
        <w:pStyle w:val="a8"/>
        <w:ind w:leftChars="0" w:left="720"/>
      </w:pPr>
    </w:p>
    <w:p w14:paraId="49938828" w14:textId="36DFFAEF" w:rsidR="007B6E0C" w:rsidRPr="00B84EF3" w:rsidRDefault="00164A83" w:rsidP="00AE4E54">
      <w:pPr>
        <w:pStyle w:val="a8"/>
        <w:ind w:leftChars="0" w:left="0"/>
        <w:rPr>
          <w:b/>
          <w:bCs/>
          <w:color w:val="FF0000"/>
          <w:szCs w:val="24"/>
        </w:rPr>
      </w:pPr>
      <w:r>
        <w:rPr>
          <w:rFonts w:hint="eastAsia"/>
          <w:szCs w:val="24"/>
        </w:rPr>
        <w:t xml:space="preserve">  </w:t>
      </w:r>
      <w:r w:rsidRPr="00B84EF3">
        <w:rPr>
          <w:rFonts w:hint="eastAsia"/>
          <w:b/>
          <w:bCs/>
          <w:color w:val="FF0000"/>
          <w:szCs w:val="24"/>
        </w:rPr>
        <w:t xml:space="preserve"> An</w:t>
      </w:r>
      <w:r w:rsidRPr="00B84EF3">
        <w:rPr>
          <w:b/>
          <w:bCs/>
          <w:color w:val="FF0000"/>
          <w:szCs w:val="24"/>
        </w:rPr>
        <w:t>s:</w:t>
      </w:r>
    </w:p>
    <w:p w14:paraId="49AA7625" w14:textId="76290F12" w:rsidR="00164A83" w:rsidRDefault="00164A83" w:rsidP="00164A83">
      <w:pPr>
        <w:pStyle w:val="a8"/>
        <w:numPr>
          <w:ilvl w:val="0"/>
          <w:numId w:val="15"/>
        </w:numPr>
        <w:ind w:leftChars="0"/>
        <w:rPr>
          <w:szCs w:val="24"/>
        </w:rPr>
      </w:pPr>
      <w:r>
        <w:rPr>
          <w:szCs w:val="24"/>
        </w:rPr>
        <w:t xml:space="preserve">Postfix </w:t>
      </w:r>
      <w:proofErr w:type="gramStart"/>
      <w:r w:rsidR="00C35314">
        <w:rPr>
          <w:szCs w:val="24"/>
        </w:rPr>
        <w:t xml:space="preserve">form </w:t>
      </w:r>
      <w:r>
        <w:rPr>
          <w:szCs w:val="24"/>
        </w:rPr>
        <w:t>:</w:t>
      </w:r>
      <w:proofErr w:type="gramEnd"/>
      <w:r>
        <w:rPr>
          <w:szCs w:val="24"/>
        </w:rPr>
        <w:t xml:space="preserve"> </w:t>
      </w:r>
      <w:r w:rsidR="00945395">
        <w:rPr>
          <w:szCs w:val="24"/>
        </w:rPr>
        <w:t>A–B+C-DA*B/+</w:t>
      </w:r>
    </w:p>
    <w:p w14:paraId="6329B97E" w14:textId="16C69C12" w:rsidR="00C35314" w:rsidRDefault="00C35314" w:rsidP="00C35314">
      <w:pPr>
        <w:pStyle w:val="a8"/>
        <w:ind w:leftChars="0" w:left="720"/>
        <w:rPr>
          <w:szCs w:val="24"/>
        </w:rPr>
      </w:pPr>
      <w:r>
        <w:rPr>
          <w:szCs w:val="24"/>
        </w:rPr>
        <w:t xml:space="preserve">Prefix </w:t>
      </w:r>
      <w:proofErr w:type="gramStart"/>
      <w:r>
        <w:rPr>
          <w:szCs w:val="24"/>
        </w:rPr>
        <w:t>form :</w:t>
      </w:r>
      <w:proofErr w:type="gramEnd"/>
      <w:r w:rsidR="00945395">
        <w:rPr>
          <w:szCs w:val="24"/>
        </w:rPr>
        <w:t xml:space="preserve"> +-+-ABC/*DAB</w:t>
      </w:r>
    </w:p>
    <w:p w14:paraId="5891AC8A" w14:textId="77777777" w:rsidR="00C35314" w:rsidRPr="00945395" w:rsidRDefault="00C35314" w:rsidP="00C35314">
      <w:pPr>
        <w:pStyle w:val="a8"/>
        <w:ind w:leftChars="0" w:left="720"/>
        <w:rPr>
          <w:szCs w:val="24"/>
        </w:rPr>
      </w:pPr>
    </w:p>
    <w:p w14:paraId="0AFCE7B3" w14:textId="37BDC5C6" w:rsidR="00C35314" w:rsidRDefault="00C35314" w:rsidP="00C35314">
      <w:pPr>
        <w:pStyle w:val="a8"/>
        <w:numPr>
          <w:ilvl w:val="0"/>
          <w:numId w:val="15"/>
        </w:numPr>
        <w:ind w:leftChars="0"/>
        <w:rPr>
          <w:szCs w:val="24"/>
        </w:rPr>
      </w:pPr>
      <w:r>
        <w:rPr>
          <w:szCs w:val="24"/>
        </w:rPr>
        <w:t xml:space="preserve">Postfix </w:t>
      </w:r>
      <w:proofErr w:type="gramStart"/>
      <w:r>
        <w:rPr>
          <w:szCs w:val="24"/>
        </w:rPr>
        <w:t>form :</w:t>
      </w:r>
      <w:proofErr w:type="gramEnd"/>
      <w:r>
        <w:rPr>
          <w:szCs w:val="24"/>
        </w:rPr>
        <w:t xml:space="preserve"> </w:t>
      </w:r>
      <w:r w:rsidR="00945395">
        <w:rPr>
          <w:szCs w:val="24"/>
        </w:rPr>
        <w:t>AB-*</w:t>
      </w:r>
      <w:r w:rsidR="00746B19">
        <w:rPr>
          <w:szCs w:val="24"/>
        </w:rPr>
        <w:t>CD /+AC*-</w:t>
      </w:r>
    </w:p>
    <w:p w14:paraId="23518716" w14:textId="112B903D" w:rsidR="00C35314" w:rsidRDefault="00C35314" w:rsidP="00C35314">
      <w:pPr>
        <w:pStyle w:val="a8"/>
        <w:ind w:leftChars="0" w:left="720"/>
        <w:rPr>
          <w:szCs w:val="24"/>
        </w:rPr>
      </w:pPr>
      <w:r>
        <w:rPr>
          <w:szCs w:val="24"/>
        </w:rPr>
        <w:t xml:space="preserve">Prefix </w:t>
      </w:r>
      <w:proofErr w:type="gramStart"/>
      <w:r>
        <w:rPr>
          <w:szCs w:val="24"/>
        </w:rPr>
        <w:t>form :</w:t>
      </w:r>
      <w:proofErr w:type="gramEnd"/>
      <w:r w:rsidR="00746B19">
        <w:rPr>
          <w:szCs w:val="24"/>
        </w:rPr>
        <w:t xml:space="preserve"> +*A-B/CD</w:t>
      </w:r>
    </w:p>
    <w:p w14:paraId="5DA33826" w14:textId="77777777" w:rsidR="00C35314" w:rsidRDefault="00C35314" w:rsidP="00C35314">
      <w:pPr>
        <w:pStyle w:val="a8"/>
        <w:ind w:leftChars="0" w:left="720"/>
        <w:rPr>
          <w:szCs w:val="24"/>
        </w:rPr>
      </w:pPr>
    </w:p>
    <w:p w14:paraId="258AB06D" w14:textId="292E0098" w:rsidR="00C35314" w:rsidRDefault="00C35314" w:rsidP="00C35314">
      <w:pPr>
        <w:pStyle w:val="a8"/>
        <w:numPr>
          <w:ilvl w:val="0"/>
          <w:numId w:val="15"/>
        </w:numPr>
        <w:ind w:leftChars="0"/>
        <w:rPr>
          <w:szCs w:val="24"/>
        </w:rPr>
      </w:pPr>
      <w:r>
        <w:rPr>
          <w:szCs w:val="24"/>
        </w:rPr>
        <w:t xml:space="preserve">Postfix </w:t>
      </w:r>
      <w:proofErr w:type="gramStart"/>
      <w:r>
        <w:rPr>
          <w:szCs w:val="24"/>
        </w:rPr>
        <w:t>form :</w:t>
      </w:r>
      <w:proofErr w:type="gramEnd"/>
      <w:r>
        <w:rPr>
          <w:szCs w:val="24"/>
        </w:rPr>
        <w:t xml:space="preserve"> </w:t>
      </w:r>
      <w:r w:rsidR="005E26FF">
        <w:rPr>
          <w:szCs w:val="24"/>
        </w:rPr>
        <w:t>AB+D/EFAD*+/+C+</w:t>
      </w:r>
    </w:p>
    <w:p w14:paraId="549EF986" w14:textId="639F7229" w:rsidR="00C35314" w:rsidRDefault="00C35314" w:rsidP="00C35314">
      <w:pPr>
        <w:pStyle w:val="a8"/>
        <w:ind w:leftChars="0" w:left="720"/>
        <w:rPr>
          <w:szCs w:val="24"/>
        </w:rPr>
      </w:pPr>
      <w:r>
        <w:rPr>
          <w:szCs w:val="24"/>
        </w:rPr>
        <w:t xml:space="preserve">Prefix </w:t>
      </w:r>
      <w:proofErr w:type="gramStart"/>
      <w:r>
        <w:rPr>
          <w:szCs w:val="24"/>
        </w:rPr>
        <w:t>form :</w:t>
      </w:r>
      <w:proofErr w:type="gramEnd"/>
      <w:r w:rsidR="00B84EF3">
        <w:rPr>
          <w:szCs w:val="24"/>
        </w:rPr>
        <w:t xml:space="preserve"> </w:t>
      </w:r>
      <w:r w:rsidR="00B84EF3">
        <w:rPr>
          <w:rFonts w:hint="eastAsia"/>
          <w:szCs w:val="24"/>
        </w:rPr>
        <w:t>+</w:t>
      </w:r>
      <w:r w:rsidR="00B84EF3">
        <w:rPr>
          <w:szCs w:val="24"/>
        </w:rPr>
        <w:t>+/+ABD/E</w:t>
      </w:r>
      <w:r w:rsidR="00B84EF3">
        <w:rPr>
          <w:rFonts w:hint="eastAsia"/>
          <w:szCs w:val="24"/>
        </w:rPr>
        <w:t>+</w:t>
      </w:r>
      <w:r w:rsidR="00B84EF3">
        <w:rPr>
          <w:szCs w:val="24"/>
        </w:rPr>
        <w:t>F</w:t>
      </w:r>
      <w:r w:rsidR="00B84EF3">
        <w:rPr>
          <w:rFonts w:hint="eastAsia"/>
          <w:szCs w:val="24"/>
        </w:rPr>
        <w:t>*</w:t>
      </w:r>
      <w:r w:rsidR="00B84EF3">
        <w:rPr>
          <w:szCs w:val="24"/>
        </w:rPr>
        <w:t>ADC</w:t>
      </w:r>
    </w:p>
    <w:p w14:paraId="607938F3" w14:textId="58F83139" w:rsidR="00C35314" w:rsidRDefault="00C35314" w:rsidP="00C35314">
      <w:pPr>
        <w:pStyle w:val="a8"/>
        <w:ind w:leftChars="0" w:left="720"/>
        <w:rPr>
          <w:szCs w:val="24"/>
        </w:rPr>
      </w:pPr>
    </w:p>
    <w:p w14:paraId="7251D243" w14:textId="21FE23A5" w:rsidR="00C35314" w:rsidRDefault="00C35314" w:rsidP="00C35314">
      <w:pPr>
        <w:pStyle w:val="a8"/>
        <w:numPr>
          <w:ilvl w:val="0"/>
          <w:numId w:val="15"/>
        </w:numPr>
        <w:ind w:leftChars="0"/>
        <w:rPr>
          <w:szCs w:val="24"/>
        </w:rPr>
      </w:pPr>
      <w:r>
        <w:rPr>
          <w:szCs w:val="24"/>
        </w:rPr>
        <w:t xml:space="preserve">Postfix </w:t>
      </w:r>
      <w:proofErr w:type="gramStart"/>
      <w:r>
        <w:rPr>
          <w:szCs w:val="24"/>
        </w:rPr>
        <w:t>form :</w:t>
      </w:r>
      <w:proofErr w:type="gramEnd"/>
      <w:r>
        <w:rPr>
          <w:szCs w:val="24"/>
        </w:rPr>
        <w:t xml:space="preserve"> </w:t>
      </w:r>
      <w:r w:rsidR="007D7928">
        <w:rPr>
          <w:szCs w:val="24"/>
        </w:rPr>
        <w:t>AB&amp;&amp;C||EF&gt;!||</w:t>
      </w:r>
    </w:p>
    <w:p w14:paraId="47FC385E" w14:textId="6D66B20E" w:rsidR="00C35314" w:rsidRDefault="00C35314" w:rsidP="00C35314">
      <w:pPr>
        <w:pStyle w:val="a8"/>
        <w:ind w:leftChars="0" w:left="720"/>
        <w:rPr>
          <w:szCs w:val="24"/>
        </w:rPr>
      </w:pPr>
      <w:r>
        <w:rPr>
          <w:szCs w:val="24"/>
        </w:rPr>
        <w:t xml:space="preserve">Prefix </w:t>
      </w:r>
      <w:proofErr w:type="gramStart"/>
      <w:r>
        <w:rPr>
          <w:szCs w:val="24"/>
        </w:rPr>
        <w:t>form :</w:t>
      </w:r>
      <w:proofErr w:type="gramEnd"/>
      <w:r w:rsidR="00B84EF3">
        <w:rPr>
          <w:rFonts w:hint="eastAsia"/>
          <w:szCs w:val="24"/>
        </w:rPr>
        <w:t xml:space="preserve"> </w:t>
      </w:r>
      <w:r w:rsidR="00B84EF3">
        <w:rPr>
          <w:szCs w:val="24"/>
        </w:rPr>
        <w:t>|| || &amp;&amp;</w:t>
      </w:r>
      <w:r w:rsidR="00B84EF3">
        <w:rPr>
          <w:rFonts w:hint="eastAsia"/>
          <w:szCs w:val="24"/>
        </w:rPr>
        <w:t>AB</w:t>
      </w:r>
      <w:r w:rsidR="00B84EF3">
        <w:rPr>
          <w:szCs w:val="24"/>
        </w:rPr>
        <w:t>C!&gt;EF</w:t>
      </w:r>
    </w:p>
    <w:p w14:paraId="6E5C9F22" w14:textId="320B5ADF" w:rsidR="00C35314" w:rsidRDefault="00C35314" w:rsidP="00C35314">
      <w:pPr>
        <w:pStyle w:val="a8"/>
        <w:ind w:leftChars="0" w:left="720"/>
        <w:rPr>
          <w:szCs w:val="24"/>
        </w:rPr>
      </w:pPr>
    </w:p>
    <w:p w14:paraId="28E917F8" w14:textId="54909CA6" w:rsidR="00C35314" w:rsidRDefault="00C35314" w:rsidP="00C35314">
      <w:pPr>
        <w:pStyle w:val="a8"/>
        <w:numPr>
          <w:ilvl w:val="0"/>
          <w:numId w:val="15"/>
        </w:numPr>
        <w:ind w:leftChars="0"/>
        <w:rPr>
          <w:szCs w:val="24"/>
        </w:rPr>
      </w:pPr>
      <w:r>
        <w:rPr>
          <w:szCs w:val="24"/>
        </w:rPr>
        <w:t xml:space="preserve">Postfix </w:t>
      </w:r>
      <w:proofErr w:type="gramStart"/>
      <w:r>
        <w:rPr>
          <w:szCs w:val="24"/>
        </w:rPr>
        <w:t>form :</w:t>
      </w:r>
      <w:proofErr w:type="gramEnd"/>
      <w:r>
        <w:rPr>
          <w:szCs w:val="24"/>
        </w:rPr>
        <w:t xml:space="preserve"> </w:t>
      </w:r>
      <w:r w:rsidR="007D7928">
        <w:rPr>
          <w:szCs w:val="24"/>
        </w:rPr>
        <w:t>ABC&lt;CE&gt;||!&amp;&amp;!CD&lt;||</w:t>
      </w:r>
    </w:p>
    <w:p w14:paraId="11493EB7" w14:textId="5F66941B" w:rsidR="00C35314" w:rsidRDefault="00C35314" w:rsidP="00C35314">
      <w:pPr>
        <w:pStyle w:val="a8"/>
        <w:ind w:leftChars="0" w:left="720"/>
        <w:rPr>
          <w:szCs w:val="24"/>
        </w:rPr>
      </w:pPr>
      <w:r>
        <w:rPr>
          <w:szCs w:val="24"/>
        </w:rPr>
        <w:t xml:space="preserve">Prefix </w:t>
      </w:r>
      <w:proofErr w:type="gramStart"/>
      <w:r>
        <w:rPr>
          <w:szCs w:val="24"/>
        </w:rPr>
        <w:t>form :</w:t>
      </w:r>
      <w:proofErr w:type="gramEnd"/>
      <w:r w:rsidR="00EF6C83">
        <w:rPr>
          <w:szCs w:val="24"/>
        </w:rPr>
        <w:t xml:space="preserve"> </w:t>
      </w:r>
      <w:r w:rsidR="00FE518E">
        <w:rPr>
          <w:rFonts w:hint="eastAsia"/>
          <w:szCs w:val="24"/>
        </w:rPr>
        <w:t>||!&amp;&amp;</w:t>
      </w:r>
      <w:r w:rsidR="00FE518E">
        <w:rPr>
          <w:szCs w:val="24"/>
        </w:rPr>
        <w:t>A||!&lt;BC&gt;CE</w:t>
      </w:r>
      <w:r w:rsidR="00FE518E">
        <w:rPr>
          <w:rFonts w:hint="eastAsia"/>
          <w:szCs w:val="24"/>
        </w:rPr>
        <w:t>&lt;CD</w:t>
      </w:r>
    </w:p>
    <w:p w14:paraId="3DA6B02B" w14:textId="232C9E76" w:rsidR="00164A83" w:rsidRDefault="00164A83" w:rsidP="00AE4E54">
      <w:pPr>
        <w:pStyle w:val="a8"/>
        <w:ind w:leftChars="0" w:left="0"/>
        <w:rPr>
          <w:szCs w:val="24"/>
        </w:rPr>
      </w:pPr>
    </w:p>
    <w:p w14:paraId="3BDB43F8" w14:textId="77777777" w:rsidR="001773C9" w:rsidRPr="001773C9" w:rsidRDefault="001773C9" w:rsidP="001773C9">
      <w:pPr>
        <w:pStyle w:val="a8"/>
        <w:numPr>
          <w:ilvl w:val="0"/>
          <w:numId w:val="1"/>
        </w:numPr>
        <w:ind w:leftChars="0"/>
      </w:pPr>
      <w:r>
        <w:rPr>
          <w:szCs w:val="24"/>
        </w:rPr>
        <w:t xml:space="preserve">(10%) </w:t>
      </w:r>
      <w:r w:rsidRPr="001773C9">
        <w:t>Evaluate the following postfix expressions:</w:t>
      </w:r>
      <w:r>
        <w:t xml:space="preserve"> </w:t>
      </w:r>
    </w:p>
    <w:p w14:paraId="65CB47F9" w14:textId="77777777" w:rsidR="007B6E0C" w:rsidRPr="00BE5E07" w:rsidRDefault="001773C9" w:rsidP="001773C9">
      <w:pPr>
        <w:pStyle w:val="a8"/>
        <w:numPr>
          <w:ilvl w:val="0"/>
          <w:numId w:val="14"/>
        </w:numPr>
        <w:ind w:leftChars="0"/>
      </w:pPr>
      <w:r w:rsidRPr="00BE5E07">
        <w:t>8 2 + 3 * 16 4 / - =</w:t>
      </w:r>
      <w:r w:rsidR="007B6E0C" w:rsidRPr="00BE5E07">
        <w:t xml:space="preserve">      </w:t>
      </w:r>
    </w:p>
    <w:p w14:paraId="42951537" w14:textId="4F491E7E" w:rsidR="001773C9" w:rsidRDefault="001773C9" w:rsidP="001773C9">
      <w:pPr>
        <w:pStyle w:val="a8"/>
        <w:numPr>
          <w:ilvl w:val="0"/>
          <w:numId w:val="14"/>
        </w:numPr>
        <w:ind w:leftChars="0"/>
      </w:pPr>
      <w:r w:rsidRPr="00BE5E07">
        <w:t>12 25 5 1 / / * 8 7 + - =</w:t>
      </w:r>
    </w:p>
    <w:p w14:paraId="4323B9AA" w14:textId="6CE3B699" w:rsidR="00746B19" w:rsidRDefault="00746B19" w:rsidP="00746B19">
      <w:pPr>
        <w:ind w:left="360"/>
      </w:pPr>
    </w:p>
    <w:p w14:paraId="76E10543" w14:textId="24850D82" w:rsidR="00746B19" w:rsidRPr="00746B19" w:rsidRDefault="00746B19" w:rsidP="00746B19">
      <w:pPr>
        <w:ind w:left="360"/>
        <w:rPr>
          <w:b/>
          <w:bCs/>
          <w:color w:val="FF0000"/>
        </w:rPr>
      </w:pPr>
      <w:r w:rsidRPr="00746B19">
        <w:rPr>
          <w:rFonts w:hint="eastAsia"/>
          <w:b/>
          <w:bCs/>
          <w:color w:val="FF0000"/>
        </w:rPr>
        <w:t>A</w:t>
      </w:r>
      <w:r w:rsidRPr="00746B19">
        <w:rPr>
          <w:b/>
          <w:bCs/>
          <w:color w:val="FF0000"/>
        </w:rPr>
        <w:t>ns:</w:t>
      </w:r>
    </w:p>
    <w:p w14:paraId="37AFB426" w14:textId="51B1B860" w:rsidR="00746B19" w:rsidRDefault="00746B19" w:rsidP="00746B19">
      <w:pPr>
        <w:ind w:firstLineChars="200" w:firstLine="480"/>
      </w:pPr>
      <w:r>
        <w:t>(a)</w:t>
      </w:r>
      <w:r w:rsidR="00AD5FA4">
        <w:t xml:space="preserve"> </w:t>
      </w:r>
      <w:r w:rsidRPr="00BE5E07">
        <w:t xml:space="preserve">8 2 + 3 * 16 4 / - = </w:t>
      </w:r>
      <w:proofErr w:type="gramStart"/>
      <w:r w:rsidR="00AD5FA4">
        <w:t>( 8</w:t>
      </w:r>
      <w:proofErr w:type="gramEnd"/>
      <w:r w:rsidR="00AD5FA4">
        <w:t xml:space="preserve"> + 2 ) * 3 - (16 / 4 ) = 30 – 4 = 26</w:t>
      </w:r>
      <w:r w:rsidRPr="00BE5E07">
        <w:t xml:space="preserve">  </w:t>
      </w:r>
    </w:p>
    <w:p w14:paraId="6AB7DFEE" w14:textId="5A679D09" w:rsidR="00746B19" w:rsidRDefault="00746B19" w:rsidP="00746B19">
      <w:pPr>
        <w:ind w:firstLineChars="200" w:firstLine="480"/>
      </w:pPr>
      <w:r>
        <w:t>(b)</w:t>
      </w:r>
      <w:r w:rsidR="00AD5FA4">
        <w:t xml:space="preserve"> </w:t>
      </w:r>
      <w:r w:rsidRPr="00BE5E07">
        <w:t>12 25 5 1 / / * 8 7 + - =</w:t>
      </w:r>
      <w:r w:rsidR="00AD5FA4">
        <w:t xml:space="preserve"> 12 * </w:t>
      </w:r>
      <w:proofErr w:type="gramStart"/>
      <w:r w:rsidR="00AD5FA4">
        <w:t>( 25</w:t>
      </w:r>
      <w:proofErr w:type="gramEnd"/>
      <w:r w:rsidR="00AD5FA4">
        <w:t xml:space="preserve"> / ( 5 / 1) ) – ( 8 + 7 ) = 60 – 15 = 45 </w:t>
      </w:r>
    </w:p>
    <w:p w14:paraId="1F63E8AE" w14:textId="3A34BDC8" w:rsidR="00746B19" w:rsidRPr="00BE5E07" w:rsidRDefault="00746B19" w:rsidP="00746B19">
      <w:pPr>
        <w:ind w:left="360"/>
      </w:pPr>
    </w:p>
    <w:sectPr w:rsidR="00746B19" w:rsidRPr="00BE5E07"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D380A" w14:textId="77777777" w:rsidR="00357327" w:rsidRDefault="00357327" w:rsidP="00D74875">
      <w:pPr>
        <w:spacing w:line="240" w:lineRule="auto"/>
      </w:pPr>
      <w:r>
        <w:separator/>
      </w:r>
    </w:p>
  </w:endnote>
  <w:endnote w:type="continuationSeparator" w:id="0">
    <w:p w14:paraId="3299AA4D" w14:textId="77777777" w:rsidR="00357327" w:rsidRDefault="0035732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99BAB" w14:textId="77777777" w:rsidR="00357327" w:rsidRDefault="00357327" w:rsidP="00D74875">
      <w:pPr>
        <w:spacing w:line="240" w:lineRule="auto"/>
      </w:pPr>
      <w:r>
        <w:separator/>
      </w:r>
    </w:p>
  </w:footnote>
  <w:footnote w:type="continuationSeparator" w:id="0">
    <w:p w14:paraId="00CBC2DE" w14:textId="77777777" w:rsidR="00357327" w:rsidRDefault="00357327"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81C5C41"/>
    <w:multiLevelType w:val="hybridMultilevel"/>
    <w:tmpl w:val="11C87F12"/>
    <w:lvl w:ilvl="0" w:tplc="21D8BF7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48F5486"/>
    <w:multiLevelType w:val="hybridMultilevel"/>
    <w:tmpl w:val="E7368EA4"/>
    <w:lvl w:ilvl="0" w:tplc="928A4CBA">
      <w:start w:val="1"/>
      <w:numFmt w:val="lowerLetter"/>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3E6570A"/>
    <w:multiLevelType w:val="hybridMultilevel"/>
    <w:tmpl w:val="8DDA4942"/>
    <w:lvl w:ilvl="0" w:tplc="A498F41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85860A9"/>
    <w:multiLevelType w:val="hybridMultilevel"/>
    <w:tmpl w:val="A11AE38A"/>
    <w:lvl w:ilvl="0" w:tplc="12500044">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4880E34"/>
    <w:multiLevelType w:val="hybridMultilevel"/>
    <w:tmpl w:val="F4565182"/>
    <w:lvl w:ilvl="0" w:tplc="759EAA2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1E117DF"/>
    <w:multiLevelType w:val="hybridMultilevel"/>
    <w:tmpl w:val="A40A9DE2"/>
    <w:lvl w:ilvl="0" w:tplc="8968C8D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6655B36"/>
    <w:multiLevelType w:val="hybridMultilevel"/>
    <w:tmpl w:val="6C406B8A"/>
    <w:lvl w:ilvl="0" w:tplc="F996BA0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79E64D0A"/>
    <w:multiLevelType w:val="hybridMultilevel"/>
    <w:tmpl w:val="0646E9DC"/>
    <w:lvl w:ilvl="0" w:tplc="F280AA68">
      <w:start w:val="5"/>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1" w15:restartNumberingAfterBreak="0">
    <w:nsid w:val="7C947F29"/>
    <w:multiLevelType w:val="hybridMultilevel"/>
    <w:tmpl w:val="779C2D2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550116550">
    <w:abstractNumId w:val="21"/>
  </w:num>
  <w:num w:numId="2" w16cid:durableId="1256130652">
    <w:abstractNumId w:val="11"/>
  </w:num>
  <w:num w:numId="3" w16cid:durableId="1177696703">
    <w:abstractNumId w:val="4"/>
  </w:num>
  <w:num w:numId="4" w16cid:durableId="287249031">
    <w:abstractNumId w:val="7"/>
  </w:num>
  <w:num w:numId="5" w16cid:durableId="2141413247">
    <w:abstractNumId w:val="17"/>
  </w:num>
  <w:num w:numId="6" w16cid:durableId="1819953169">
    <w:abstractNumId w:val="18"/>
  </w:num>
  <w:num w:numId="7" w16cid:durableId="351148038">
    <w:abstractNumId w:val="13"/>
  </w:num>
  <w:num w:numId="8" w16cid:durableId="1759475193">
    <w:abstractNumId w:val="8"/>
  </w:num>
  <w:num w:numId="9" w16cid:durableId="1773356536">
    <w:abstractNumId w:val="15"/>
  </w:num>
  <w:num w:numId="10" w16cid:durableId="368921454">
    <w:abstractNumId w:val="10"/>
  </w:num>
  <w:num w:numId="11" w16cid:durableId="337853083">
    <w:abstractNumId w:val="16"/>
  </w:num>
  <w:num w:numId="12" w16cid:durableId="206111824">
    <w:abstractNumId w:val="19"/>
  </w:num>
  <w:num w:numId="13" w16cid:durableId="2025670823">
    <w:abstractNumId w:val="2"/>
  </w:num>
  <w:num w:numId="14" w16cid:durableId="122190060">
    <w:abstractNumId w:val="0"/>
  </w:num>
  <w:num w:numId="15" w16cid:durableId="1929775315">
    <w:abstractNumId w:val="12"/>
  </w:num>
  <w:num w:numId="16" w16cid:durableId="1896966279">
    <w:abstractNumId w:val="5"/>
  </w:num>
  <w:num w:numId="17" w16cid:durableId="1857502293">
    <w:abstractNumId w:val="3"/>
  </w:num>
  <w:num w:numId="18" w16cid:durableId="679896717">
    <w:abstractNumId w:val="14"/>
  </w:num>
  <w:num w:numId="19" w16cid:durableId="1743529452">
    <w:abstractNumId w:val="6"/>
  </w:num>
  <w:num w:numId="20" w16cid:durableId="477504458">
    <w:abstractNumId w:val="9"/>
  </w:num>
  <w:num w:numId="21" w16cid:durableId="717169706">
    <w:abstractNumId w:val="1"/>
  </w:num>
  <w:num w:numId="22" w16cid:durableId="210469120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339"/>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5F9F"/>
    <w:rsid w:val="001074A6"/>
    <w:rsid w:val="00107778"/>
    <w:rsid w:val="00110533"/>
    <w:rsid w:val="00113F28"/>
    <w:rsid w:val="001154E7"/>
    <w:rsid w:val="00115543"/>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5F29"/>
    <w:rsid w:val="00146875"/>
    <w:rsid w:val="00151582"/>
    <w:rsid w:val="00152D5B"/>
    <w:rsid w:val="00153616"/>
    <w:rsid w:val="001538D8"/>
    <w:rsid w:val="0015561A"/>
    <w:rsid w:val="00162654"/>
    <w:rsid w:val="00162DAA"/>
    <w:rsid w:val="00163A3F"/>
    <w:rsid w:val="00164A83"/>
    <w:rsid w:val="00165813"/>
    <w:rsid w:val="0016657E"/>
    <w:rsid w:val="00167138"/>
    <w:rsid w:val="00170AE8"/>
    <w:rsid w:val="00171C0F"/>
    <w:rsid w:val="00172388"/>
    <w:rsid w:val="00172522"/>
    <w:rsid w:val="00174617"/>
    <w:rsid w:val="00175F57"/>
    <w:rsid w:val="00176964"/>
    <w:rsid w:val="001773C9"/>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58A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1F06"/>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4BFF"/>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03C2"/>
    <w:rsid w:val="00321636"/>
    <w:rsid w:val="00321A1A"/>
    <w:rsid w:val="00321AE3"/>
    <w:rsid w:val="00323067"/>
    <w:rsid w:val="00326E1D"/>
    <w:rsid w:val="00331414"/>
    <w:rsid w:val="00331D01"/>
    <w:rsid w:val="00332250"/>
    <w:rsid w:val="00333674"/>
    <w:rsid w:val="003342D2"/>
    <w:rsid w:val="0033487B"/>
    <w:rsid w:val="00334E0B"/>
    <w:rsid w:val="0033576E"/>
    <w:rsid w:val="00340570"/>
    <w:rsid w:val="00340E18"/>
    <w:rsid w:val="00342ECD"/>
    <w:rsid w:val="00344856"/>
    <w:rsid w:val="00344A96"/>
    <w:rsid w:val="00351825"/>
    <w:rsid w:val="00354713"/>
    <w:rsid w:val="00355DFF"/>
    <w:rsid w:val="00356ACA"/>
    <w:rsid w:val="00357327"/>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2985"/>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37BC"/>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8F0"/>
    <w:rsid w:val="00424CBD"/>
    <w:rsid w:val="0042717F"/>
    <w:rsid w:val="00427FFD"/>
    <w:rsid w:val="004323F4"/>
    <w:rsid w:val="0043287E"/>
    <w:rsid w:val="00432D67"/>
    <w:rsid w:val="00434362"/>
    <w:rsid w:val="004349B8"/>
    <w:rsid w:val="00440049"/>
    <w:rsid w:val="004408EF"/>
    <w:rsid w:val="00440BD5"/>
    <w:rsid w:val="0044468A"/>
    <w:rsid w:val="00446C54"/>
    <w:rsid w:val="00450A3E"/>
    <w:rsid w:val="004519E0"/>
    <w:rsid w:val="00451EEC"/>
    <w:rsid w:val="00452A8E"/>
    <w:rsid w:val="00454619"/>
    <w:rsid w:val="004552DD"/>
    <w:rsid w:val="00457367"/>
    <w:rsid w:val="00457397"/>
    <w:rsid w:val="0045766E"/>
    <w:rsid w:val="00462414"/>
    <w:rsid w:val="0046285C"/>
    <w:rsid w:val="00463B7E"/>
    <w:rsid w:val="00464222"/>
    <w:rsid w:val="004668F5"/>
    <w:rsid w:val="00467DBD"/>
    <w:rsid w:val="00470F86"/>
    <w:rsid w:val="00474DE7"/>
    <w:rsid w:val="00480F0A"/>
    <w:rsid w:val="00486A0D"/>
    <w:rsid w:val="00486E1D"/>
    <w:rsid w:val="004906ED"/>
    <w:rsid w:val="00492527"/>
    <w:rsid w:val="00492AB0"/>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310"/>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53"/>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6FF"/>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168C2"/>
    <w:rsid w:val="0062107E"/>
    <w:rsid w:val="00621413"/>
    <w:rsid w:val="0062191B"/>
    <w:rsid w:val="006219BA"/>
    <w:rsid w:val="006231E3"/>
    <w:rsid w:val="00627143"/>
    <w:rsid w:val="00631C70"/>
    <w:rsid w:val="0063225C"/>
    <w:rsid w:val="00632D96"/>
    <w:rsid w:val="006333D5"/>
    <w:rsid w:val="00637DF1"/>
    <w:rsid w:val="00641130"/>
    <w:rsid w:val="006414AD"/>
    <w:rsid w:val="00647574"/>
    <w:rsid w:val="00647737"/>
    <w:rsid w:val="00650221"/>
    <w:rsid w:val="00650F1C"/>
    <w:rsid w:val="00651113"/>
    <w:rsid w:val="006521F4"/>
    <w:rsid w:val="00652CAF"/>
    <w:rsid w:val="00655C9E"/>
    <w:rsid w:val="00656C7C"/>
    <w:rsid w:val="00657C8D"/>
    <w:rsid w:val="00661255"/>
    <w:rsid w:val="006615CB"/>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875E3"/>
    <w:rsid w:val="00696101"/>
    <w:rsid w:val="00696260"/>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3C01"/>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46B19"/>
    <w:rsid w:val="007514D4"/>
    <w:rsid w:val="00751C2A"/>
    <w:rsid w:val="007522B8"/>
    <w:rsid w:val="0075270D"/>
    <w:rsid w:val="007527A4"/>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24E1"/>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6405"/>
    <w:rsid w:val="007C7B5C"/>
    <w:rsid w:val="007D1A05"/>
    <w:rsid w:val="007D30F2"/>
    <w:rsid w:val="007D3919"/>
    <w:rsid w:val="007D5161"/>
    <w:rsid w:val="007D65A2"/>
    <w:rsid w:val="007D6D26"/>
    <w:rsid w:val="007D7928"/>
    <w:rsid w:val="007D7EBA"/>
    <w:rsid w:val="007E2864"/>
    <w:rsid w:val="007E4FFE"/>
    <w:rsid w:val="007E5731"/>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45D4D"/>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4091"/>
    <w:rsid w:val="00915F2C"/>
    <w:rsid w:val="00916C4A"/>
    <w:rsid w:val="00916FE3"/>
    <w:rsid w:val="00920653"/>
    <w:rsid w:val="00920AE7"/>
    <w:rsid w:val="00922AA6"/>
    <w:rsid w:val="00924424"/>
    <w:rsid w:val="00925096"/>
    <w:rsid w:val="00926AE2"/>
    <w:rsid w:val="00927826"/>
    <w:rsid w:val="00931890"/>
    <w:rsid w:val="00933B0F"/>
    <w:rsid w:val="00933D57"/>
    <w:rsid w:val="009365F3"/>
    <w:rsid w:val="0094029E"/>
    <w:rsid w:val="009416E6"/>
    <w:rsid w:val="00941D6C"/>
    <w:rsid w:val="00942CB3"/>
    <w:rsid w:val="00943866"/>
    <w:rsid w:val="00945395"/>
    <w:rsid w:val="00951591"/>
    <w:rsid w:val="00951CB7"/>
    <w:rsid w:val="009523CB"/>
    <w:rsid w:val="009525BA"/>
    <w:rsid w:val="00953AD2"/>
    <w:rsid w:val="00953D33"/>
    <w:rsid w:val="00956742"/>
    <w:rsid w:val="00960796"/>
    <w:rsid w:val="00960C19"/>
    <w:rsid w:val="00961177"/>
    <w:rsid w:val="00962AE1"/>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A94"/>
    <w:rsid w:val="009B197A"/>
    <w:rsid w:val="009B2BC6"/>
    <w:rsid w:val="009B36E1"/>
    <w:rsid w:val="009B6B6A"/>
    <w:rsid w:val="009C15FA"/>
    <w:rsid w:val="009C1895"/>
    <w:rsid w:val="009C2DCB"/>
    <w:rsid w:val="009C3B54"/>
    <w:rsid w:val="009C4E34"/>
    <w:rsid w:val="009C72FB"/>
    <w:rsid w:val="009D09BE"/>
    <w:rsid w:val="009D2B5A"/>
    <w:rsid w:val="009D702A"/>
    <w:rsid w:val="009E05DB"/>
    <w:rsid w:val="009E0CC1"/>
    <w:rsid w:val="009E2D91"/>
    <w:rsid w:val="009E36D9"/>
    <w:rsid w:val="009E4099"/>
    <w:rsid w:val="009E4BC9"/>
    <w:rsid w:val="009E5F61"/>
    <w:rsid w:val="009E6B0D"/>
    <w:rsid w:val="009E76D0"/>
    <w:rsid w:val="009F09F3"/>
    <w:rsid w:val="009F5EAD"/>
    <w:rsid w:val="009F67F6"/>
    <w:rsid w:val="00A0242F"/>
    <w:rsid w:val="00A02AA0"/>
    <w:rsid w:val="00A02C7E"/>
    <w:rsid w:val="00A04B58"/>
    <w:rsid w:val="00A10B7C"/>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B47"/>
    <w:rsid w:val="00A512EE"/>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B7CB2"/>
    <w:rsid w:val="00AC29F5"/>
    <w:rsid w:val="00AC4709"/>
    <w:rsid w:val="00AD1AE5"/>
    <w:rsid w:val="00AD549F"/>
    <w:rsid w:val="00AD5AF4"/>
    <w:rsid w:val="00AD5FA4"/>
    <w:rsid w:val="00AD731C"/>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33B9"/>
    <w:rsid w:val="00B81CB1"/>
    <w:rsid w:val="00B84666"/>
    <w:rsid w:val="00B84EF3"/>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5A4C"/>
    <w:rsid w:val="00BE5E07"/>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5314"/>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53C"/>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DE4"/>
    <w:rsid w:val="00CB3F95"/>
    <w:rsid w:val="00CB712F"/>
    <w:rsid w:val="00CC097E"/>
    <w:rsid w:val="00CC2892"/>
    <w:rsid w:val="00CC2FEB"/>
    <w:rsid w:val="00CC6B7E"/>
    <w:rsid w:val="00CC7DC1"/>
    <w:rsid w:val="00CD0A20"/>
    <w:rsid w:val="00CD3C65"/>
    <w:rsid w:val="00CD6B05"/>
    <w:rsid w:val="00CD6BDB"/>
    <w:rsid w:val="00CD7F9F"/>
    <w:rsid w:val="00CE1677"/>
    <w:rsid w:val="00CE2A2E"/>
    <w:rsid w:val="00CE5904"/>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6A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1E76"/>
    <w:rsid w:val="00DD3BE8"/>
    <w:rsid w:val="00DD4C20"/>
    <w:rsid w:val="00DE0BA7"/>
    <w:rsid w:val="00DE231D"/>
    <w:rsid w:val="00DE326D"/>
    <w:rsid w:val="00DE378A"/>
    <w:rsid w:val="00DE4F22"/>
    <w:rsid w:val="00DE51E3"/>
    <w:rsid w:val="00DE54A4"/>
    <w:rsid w:val="00DE6548"/>
    <w:rsid w:val="00DE6C08"/>
    <w:rsid w:val="00DF0619"/>
    <w:rsid w:val="00DF0A37"/>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097"/>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2E04"/>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C140C"/>
    <w:rsid w:val="00ED0413"/>
    <w:rsid w:val="00ED2A86"/>
    <w:rsid w:val="00ED41F4"/>
    <w:rsid w:val="00ED4535"/>
    <w:rsid w:val="00ED4982"/>
    <w:rsid w:val="00ED6519"/>
    <w:rsid w:val="00EE0612"/>
    <w:rsid w:val="00EE297A"/>
    <w:rsid w:val="00EE4A51"/>
    <w:rsid w:val="00EE78F6"/>
    <w:rsid w:val="00EF11D7"/>
    <w:rsid w:val="00EF1862"/>
    <w:rsid w:val="00EF308C"/>
    <w:rsid w:val="00EF44A8"/>
    <w:rsid w:val="00EF6C83"/>
    <w:rsid w:val="00F0201A"/>
    <w:rsid w:val="00F041A8"/>
    <w:rsid w:val="00F04435"/>
    <w:rsid w:val="00F077D3"/>
    <w:rsid w:val="00F1078F"/>
    <w:rsid w:val="00F11DA5"/>
    <w:rsid w:val="00F14EE5"/>
    <w:rsid w:val="00F15661"/>
    <w:rsid w:val="00F15AB6"/>
    <w:rsid w:val="00F17334"/>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F44"/>
    <w:rsid w:val="00F462DA"/>
    <w:rsid w:val="00F546ED"/>
    <w:rsid w:val="00F56015"/>
    <w:rsid w:val="00F566C7"/>
    <w:rsid w:val="00F57E61"/>
    <w:rsid w:val="00F60AD0"/>
    <w:rsid w:val="00F6578C"/>
    <w:rsid w:val="00F717BC"/>
    <w:rsid w:val="00F72348"/>
    <w:rsid w:val="00F74944"/>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18E"/>
    <w:rsid w:val="00FE5225"/>
    <w:rsid w:val="00FE524D"/>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20690D"/>
  <w15:docId w15:val="{EAA7C382-7E7E-45F8-A27C-190794431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table" w:styleId="a9">
    <w:name w:val="Table Grid"/>
    <w:basedOn w:val="a1"/>
    <w:uiPriority w:val="39"/>
    <w:rsid w:val="001155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77939">
      <w:bodyDiv w:val="1"/>
      <w:marLeft w:val="0"/>
      <w:marRight w:val="0"/>
      <w:marTop w:val="0"/>
      <w:marBottom w:val="0"/>
      <w:divBdr>
        <w:top w:val="none" w:sz="0" w:space="0" w:color="auto"/>
        <w:left w:val="none" w:sz="0" w:space="0" w:color="auto"/>
        <w:bottom w:val="none" w:sz="0" w:space="0" w:color="auto"/>
        <w:right w:val="none" w:sz="0" w:space="0" w:color="auto"/>
      </w:divBdr>
    </w:div>
    <w:div w:id="328026368">
      <w:bodyDiv w:val="1"/>
      <w:marLeft w:val="0"/>
      <w:marRight w:val="0"/>
      <w:marTop w:val="0"/>
      <w:marBottom w:val="0"/>
      <w:divBdr>
        <w:top w:val="none" w:sz="0" w:space="0" w:color="auto"/>
        <w:left w:val="none" w:sz="0" w:space="0" w:color="auto"/>
        <w:bottom w:val="none" w:sz="0" w:space="0" w:color="auto"/>
        <w:right w:val="none" w:sz="0" w:space="0" w:color="auto"/>
      </w:divBdr>
    </w:div>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866407523">
      <w:bodyDiv w:val="1"/>
      <w:marLeft w:val="0"/>
      <w:marRight w:val="0"/>
      <w:marTop w:val="0"/>
      <w:marBottom w:val="0"/>
      <w:divBdr>
        <w:top w:val="none" w:sz="0" w:space="0" w:color="auto"/>
        <w:left w:val="none" w:sz="0" w:space="0" w:color="auto"/>
        <w:bottom w:val="none" w:sz="0" w:space="0" w:color="auto"/>
        <w:right w:val="none" w:sz="0" w:space="0" w:color="auto"/>
      </w:divBdr>
    </w:div>
    <w:div w:id="1879850078">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jpg"/><Relationship Id="rId4" Type="http://schemas.openxmlformats.org/officeDocument/2006/relationships/webSettings" Target="webSettings.xml"/><Relationship Id="rId9" Type="http://schemas.openxmlformats.org/officeDocument/2006/relationships/image" Target="media/image2.jp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91</TotalTime>
  <Pages>8</Pages>
  <Words>1316</Words>
  <Characters>7502</Characters>
  <Application>Microsoft Office Word</Application>
  <DocSecurity>0</DocSecurity>
  <Lines>62</Lines>
  <Paragraphs>17</Paragraphs>
  <ScaleCrop>false</ScaleCrop>
  <Company/>
  <LinksUpToDate>false</LinksUpToDate>
  <CharactersWithSpaces>8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dc:creator>
  <cp:lastModifiedBy>朝欽 林</cp:lastModifiedBy>
  <cp:revision>37</cp:revision>
  <dcterms:created xsi:type="dcterms:W3CDTF">2022-02-16T13:48:00Z</dcterms:created>
  <dcterms:modified xsi:type="dcterms:W3CDTF">2022-04-11T13:44:00Z</dcterms:modified>
</cp:coreProperties>
</file>